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FA1A0BA" w:rsidR="00CA74B5" w:rsidRDefault="006729B2" w:rsidP="00CA74B5">
      <w:pPr>
        <w:pStyle w:val="Subtitle"/>
      </w:pPr>
      <w:r w:rsidRPr="00D503DD">
        <w:rPr>
          <w:highlight w:val="yellow"/>
          <w:rPrChange w:id="0" w:author="jjonkman" w:date="2016-03-31T06:34:00Z">
            <w:rPr/>
          </w:rPrChange>
        </w:rPr>
        <w:t>March</w:t>
      </w:r>
      <w:r w:rsidR="0010636D" w:rsidRPr="00D503DD">
        <w:rPr>
          <w:highlight w:val="yellow"/>
          <w:rPrChange w:id="1" w:author="jjonkman" w:date="2016-03-31T06:34:00Z">
            <w:rPr/>
          </w:rPrChange>
        </w:rPr>
        <w:t xml:space="preserve"> </w:t>
      </w:r>
      <w:r w:rsidRPr="00D503DD">
        <w:rPr>
          <w:highlight w:val="yellow"/>
          <w:rPrChange w:id="2" w:author="jjonkman" w:date="2016-03-31T06:34:00Z">
            <w:rPr/>
          </w:rPrChange>
        </w:rPr>
        <w:t>3</w:t>
      </w:r>
      <w:r w:rsidR="00266CDC" w:rsidRPr="00D503DD">
        <w:rPr>
          <w:highlight w:val="yellow"/>
          <w:rPrChange w:id="3" w:author="jjonkman" w:date="2016-03-31T06:34:00Z">
            <w:rPr/>
          </w:rPrChange>
        </w:rPr>
        <w:t>0</w:t>
      </w:r>
      <w:r w:rsidR="0010636D" w:rsidRPr="00D503DD">
        <w:rPr>
          <w:highlight w:val="yellow"/>
          <w:rPrChange w:id="4" w:author="jjonkman" w:date="2016-03-31T06:34:00Z">
            <w:rPr/>
          </w:rPrChange>
        </w:rPr>
        <w:t>, 201</w:t>
      </w:r>
      <w:r w:rsidRPr="00D503DD">
        <w:rPr>
          <w:highlight w:val="yellow"/>
          <w:rPrChange w:id="5" w:author="jjonkman" w:date="2016-03-31T06:34:00Z">
            <w:rPr/>
          </w:rPrChange>
        </w:rPr>
        <w:t>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6" w:name="_Toc447133163"/>
      <w:r>
        <w:lastRenderedPageBreak/>
        <w:t>Table of Contents</w:t>
      </w:r>
      <w:bookmarkEnd w:id="6"/>
    </w:p>
    <w:p w14:paraId="12B32969" w14:textId="77777777" w:rsidR="006C3228"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133163" w:history="1">
        <w:r w:rsidR="006C3228" w:rsidRPr="00D65A38">
          <w:rPr>
            <w:rStyle w:val="Hyperlink"/>
            <w:noProof/>
          </w:rPr>
          <w:t>Table of Contents</w:t>
        </w:r>
        <w:r w:rsidR="006C3228">
          <w:rPr>
            <w:noProof/>
            <w:webHidden/>
          </w:rPr>
          <w:tab/>
        </w:r>
        <w:r w:rsidR="006C3228">
          <w:rPr>
            <w:noProof/>
            <w:webHidden/>
          </w:rPr>
          <w:fldChar w:fldCharType="begin"/>
        </w:r>
        <w:r w:rsidR="006C3228">
          <w:rPr>
            <w:noProof/>
            <w:webHidden/>
          </w:rPr>
          <w:instrText xml:space="preserve"> PAGEREF _Toc447133163 \h </w:instrText>
        </w:r>
        <w:r w:rsidR="006C3228">
          <w:rPr>
            <w:noProof/>
            <w:webHidden/>
          </w:rPr>
        </w:r>
        <w:r w:rsidR="006C3228">
          <w:rPr>
            <w:noProof/>
            <w:webHidden/>
          </w:rPr>
          <w:fldChar w:fldCharType="separate"/>
        </w:r>
        <w:r w:rsidR="006C3228">
          <w:rPr>
            <w:noProof/>
            <w:webHidden/>
          </w:rPr>
          <w:t>2</w:t>
        </w:r>
        <w:r w:rsidR="006C3228">
          <w:rPr>
            <w:noProof/>
            <w:webHidden/>
          </w:rPr>
          <w:fldChar w:fldCharType="end"/>
        </w:r>
      </w:hyperlink>
    </w:p>
    <w:p w14:paraId="7E484D20" w14:textId="77777777" w:rsidR="006C3228" w:rsidRDefault="003176BD">
      <w:pPr>
        <w:pStyle w:val="TOC1"/>
        <w:tabs>
          <w:tab w:val="right" w:leader="dot" w:pos="9350"/>
        </w:tabs>
        <w:rPr>
          <w:rFonts w:eastAsiaTheme="minorEastAsia"/>
          <w:noProof/>
        </w:rPr>
      </w:pPr>
      <w:hyperlink w:anchor="_Toc447133164" w:history="1">
        <w:r w:rsidR="006C3228" w:rsidRPr="00D65A38">
          <w:rPr>
            <w:rStyle w:val="Hyperlink"/>
            <w:noProof/>
          </w:rPr>
          <w:t>Introduction</w:t>
        </w:r>
        <w:r w:rsidR="006C3228">
          <w:rPr>
            <w:noProof/>
            <w:webHidden/>
          </w:rPr>
          <w:tab/>
        </w:r>
        <w:r w:rsidR="006C3228">
          <w:rPr>
            <w:noProof/>
            <w:webHidden/>
          </w:rPr>
          <w:fldChar w:fldCharType="begin"/>
        </w:r>
        <w:r w:rsidR="006C3228">
          <w:rPr>
            <w:noProof/>
            <w:webHidden/>
          </w:rPr>
          <w:instrText xml:space="preserve"> PAGEREF _Toc447133164 \h </w:instrText>
        </w:r>
        <w:r w:rsidR="006C3228">
          <w:rPr>
            <w:noProof/>
            <w:webHidden/>
          </w:rPr>
        </w:r>
        <w:r w:rsidR="006C3228">
          <w:rPr>
            <w:noProof/>
            <w:webHidden/>
          </w:rPr>
          <w:fldChar w:fldCharType="separate"/>
        </w:r>
        <w:r w:rsidR="006C3228">
          <w:rPr>
            <w:noProof/>
            <w:webHidden/>
          </w:rPr>
          <w:t>4</w:t>
        </w:r>
        <w:r w:rsidR="006C3228">
          <w:rPr>
            <w:noProof/>
            <w:webHidden/>
          </w:rPr>
          <w:fldChar w:fldCharType="end"/>
        </w:r>
      </w:hyperlink>
    </w:p>
    <w:p w14:paraId="36C3B65E" w14:textId="77777777" w:rsidR="006C3228" w:rsidRDefault="003176BD">
      <w:pPr>
        <w:pStyle w:val="TOC1"/>
        <w:tabs>
          <w:tab w:val="right" w:leader="dot" w:pos="9350"/>
        </w:tabs>
        <w:rPr>
          <w:rFonts w:eastAsiaTheme="minorEastAsia"/>
          <w:noProof/>
        </w:rPr>
      </w:pPr>
      <w:hyperlink w:anchor="_Toc447133165" w:history="1">
        <w:r w:rsidR="006C3228" w:rsidRPr="00D65A38">
          <w:rPr>
            <w:rStyle w:val="Hyperlink"/>
            <w:noProof/>
          </w:rPr>
          <w:t>Major changes in FAST</w:t>
        </w:r>
        <w:r w:rsidR="006C3228">
          <w:rPr>
            <w:noProof/>
            <w:webHidden/>
          </w:rPr>
          <w:tab/>
        </w:r>
        <w:r w:rsidR="006C3228">
          <w:rPr>
            <w:noProof/>
            <w:webHidden/>
          </w:rPr>
          <w:fldChar w:fldCharType="begin"/>
        </w:r>
        <w:r w:rsidR="006C3228">
          <w:rPr>
            <w:noProof/>
            <w:webHidden/>
          </w:rPr>
          <w:instrText xml:space="preserve"> PAGEREF _Toc447133165 \h </w:instrText>
        </w:r>
        <w:r w:rsidR="006C3228">
          <w:rPr>
            <w:noProof/>
            <w:webHidden/>
          </w:rPr>
        </w:r>
        <w:r w:rsidR="006C3228">
          <w:rPr>
            <w:noProof/>
            <w:webHidden/>
          </w:rPr>
          <w:fldChar w:fldCharType="separate"/>
        </w:r>
        <w:r w:rsidR="006C3228">
          <w:rPr>
            <w:noProof/>
            <w:webHidden/>
          </w:rPr>
          <w:t>9</w:t>
        </w:r>
        <w:r w:rsidR="006C3228">
          <w:rPr>
            <w:noProof/>
            <w:webHidden/>
          </w:rPr>
          <w:fldChar w:fldCharType="end"/>
        </w:r>
      </w:hyperlink>
    </w:p>
    <w:p w14:paraId="0D3803CD" w14:textId="77777777" w:rsidR="006C3228" w:rsidRDefault="003176BD">
      <w:pPr>
        <w:pStyle w:val="TOC2"/>
        <w:tabs>
          <w:tab w:val="right" w:leader="dot" w:pos="9350"/>
        </w:tabs>
        <w:rPr>
          <w:rFonts w:eastAsiaTheme="minorEastAsia"/>
          <w:noProof/>
        </w:rPr>
      </w:pPr>
      <w:hyperlink w:anchor="_Toc447133166" w:history="1">
        <w:r w:rsidR="006C3228" w:rsidRPr="00D65A38">
          <w:rPr>
            <w:rStyle w:val="Hyperlink"/>
            <w:noProof/>
          </w:rPr>
          <w:t>v8.15.00a-bjj</w:t>
        </w:r>
        <w:r w:rsidR="006C3228">
          <w:rPr>
            <w:noProof/>
            <w:webHidden/>
          </w:rPr>
          <w:tab/>
        </w:r>
        <w:r w:rsidR="006C3228">
          <w:rPr>
            <w:noProof/>
            <w:webHidden/>
          </w:rPr>
          <w:fldChar w:fldCharType="begin"/>
        </w:r>
        <w:r w:rsidR="006C3228">
          <w:rPr>
            <w:noProof/>
            <w:webHidden/>
          </w:rPr>
          <w:instrText xml:space="preserve"> PAGEREF _Toc447133166 \h </w:instrText>
        </w:r>
        <w:r w:rsidR="006C3228">
          <w:rPr>
            <w:noProof/>
            <w:webHidden/>
          </w:rPr>
        </w:r>
        <w:r w:rsidR="006C3228">
          <w:rPr>
            <w:noProof/>
            <w:webHidden/>
          </w:rPr>
          <w:fldChar w:fldCharType="separate"/>
        </w:r>
        <w:r w:rsidR="006C3228">
          <w:rPr>
            <w:noProof/>
            <w:webHidden/>
          </w:rPr>
          <w:t>9</w:t>
        </w:r>
        <w:r w:rsidR="006C3228">
          <w:rPr>
            <w:noProof/>
            <w:webHidden/>
          </w:rPr>
          <w:fldChar w:fldCharType="end"/>
        </w:r>
      </w:hyperlink>
    </w:p>
    <w:p w14:paraId="38F6862C" w14:textId="77777777" w:rsidR="006C3228" w:rsidRDefault="003176BD">
      <w:pPr>
        <w:pStyle w:val="TOC2"/>
        <w:tabs>
          <w:tab w:val="right" w:leader="dot" w:pos="9350"/>
        </w:tabs>
        <w:rPr>
          <w:rFonts w:eastAsiaTheme="minorEastAsia"/>
          <w:noProof/>
        </w:rPr>
      </w:pPr>
      <w:hyperlink w:anchor="_Toc447133167" w:history="1">
        <w:r w:rsidR="006C3228" w:rsidRPr="00D65A38">
          <w:rPr>
            <w:rStyle w:val="Hyperlink"/>
            <w:noProof/>
          </w:rPr>
          <w:t>v8.12.00a-bjj</w:t>
        </w:r>
        <w:r w:rsidR="006C3228">
          <w:rPr>
            <w:noProof/>
            <w:webHidden/>
          </w:rPr>
          <w:tab/>
        </w:r>
        <w:r w:rsidR="006C3228">
          <w:rPr>
            <w:noProof/>
            <w:webHidden/>
          </w:rPr>
          <w:fldChar w:fldCharType="begin"/>
        </w:r>
        <w:r w:rsidR="006C3228">
          <w:rPr>
            <w:noProof/>
            <w:webHidden/>
          </w:rPr>
          <w:instrText xml:space="preserve"> PAGEREF _Toc447133167 \h </w:instrText>
        </w:r>
        <w:r w:rsidR="006C3228">
          <w:rPr>
            <w:noProof/>
            <w:webHidden/>
          </w:rPr>
        </w:r>
        <w:r w:rsidR="006C3228">
          <w:rPr>
            <w:noProof/>
            <w:webHidden/>
          </w:rPr>
          <w:fldChar w:fldCharType="separate"/>
        </w:r>
        <w:r w:rsidR="006C3228">
          <w:rPr>
            <w:noProof/>
            <w:webHidden/>
          </w:rPr>
          <w:t>11</w:t>
        </w:r>
        <w:r w:rsidR="006C3228">
          <w:rPr>
            <w:noProof/>
            <w:webHidden/>
          </w:rPr>
          <w:fldChar w:fldCharType="end"/>
        </w:r>
      </w:hyperlink>
    </w:p>
    <w:p w14:paraId="64861063" w14:textId="77777777" w:rsidR="006C3228" w:rsidRDefault="003176BD">
      <w:pPr>
        <w:pStyle w:val="TOC2"/>
        <w:tabs>
          <w:tab w:val="right" w:leader="dot" w:pos="9350"/>
        </w:tabs>
        <w:rPr>
          <w:rFonts w:eastAsiaTheme="minorEastAsia"/>
          <w:noProof/>
        </w:rPr>
      </w:pPr>
      <w:hyperlink w:anchor="_Toc447133168" w:history="1">
        <w:r w:rsidR="006C3228" w:rsidRPr="00D65A38">
          <w:rPr>
            <w:rStyle w:val="Hyperlink"/>
            <w:noProof/>
          </w:rPr>
          <w:t>v8.10.00a-bjj</w:t>
        </w:r>
        <w:r w:rsidR="006C3228">
          <w:rPr>
            <w:noProof/>
            <w:webHidden/>
          </w:rPr>
          <w:tab/>
        </w:r>
        <w:r w:rsidR="006C3228">
          <w:rPr>
            <w:noProof/>
            <w:webHidden/>
          </w:rPr>
          <w:fldChar w:fldCharType="begin"/>
        </w:r>
        <w:r w:rsidR="006C3228">
          <w:rPr>
            <w:noProof/>
            <w:webHidden/>
          </w:rPr>
          <w:instrText xml:space="preserve"> PAGEREF _Toc447133168 \h </w:instrText>
        </w:r>
        <w:r w:rsidR="006C3228">
          <w:rPr>
            <w:noProof/>
            <w:webHidden/>
          </w:rPr>
        </w:r>
        <w:r w:rsidR="006C3228">
          <w:rPr>
            <w:noProof/>
            <w:webHidden/>
          </w:rPr>
          <w:fldChar w:fldCharType="separate"/>
        </w:r>
        <w:r w:rsidR="006C3228">
          <w:rPr>
            <w:noProof/>
            <w:webHidden/>
          </w:rPr>
          <w:t>13</w:t>
        </w:r>
        <w:r w:rsidR="006C3228">
          <w:rPr>
            <w:noProof/>
            <w:webHidden/>
          </w:rPr>
          <w:fldChar w:fldCharType="end"/>
        </w:r>
      </w:hyperlink>
    </w:p>
    <w:p w14:paraId="062F8DF8" w14:textId="77777777" w:rsidR="006C3228" w:rsidRDefault="003176BD">
      <w:pPr>
        <w:pStyle w:val="TOC2"/>
        <w:tabs>
          <w:tab w:val="right" w:leader="dot" w:pos="9350"/>
        </w:tabs>
        <w:rPr>
          <w:rFonts w:eastAsiaTheme="minorEastAsia"/>
          <w:noProof/>
        </w:rPr>
      </w:pPr>
      <w:hyperlink w:anchor="_Toc447133169" w:history="1">
        <w:r w:rsidR="006C3228" w:rsidRPr="00D65A38">
          <w:rPr>
            <w:rStyle w:val="Hyperlink"/>
            <w:noProof/>
          </w:rPr>
          <w:t>v8.09.00a-bjj</w:t>
        </w:r>
        <w:r w:rsidR="006C3228">
          <w:rPr>
            <w:noProof/>
            <w:webHidden/>
          </w:rPr>
          <w:tab/>
        </w:r>
        <w:r w:rsidR="006C3228">
          <w:rPr>
            <w:noProof/>
            <w:webHidden/>
          </w:rPr>
          <w:fldChar w:fldCharType="begin"/>
        </w:r>
        <w:r w:rsidR="006C3228">
          <w:rPr>
            <w:noProof/>
            <w:webHidden/>
          </w:rPr>
          <w:instrText xml:space="preserve"> PAGEREF _Toc447133169 \h </w:instrText>
        </w:r>
        <w:r w:rsidR="006C3228">
          <w:rPr>
            <w:noProof/>
            <w:webHidden/>
          </w:rPr>
        </w:r>
        <w:r w:rsidR="006C3228">
          <w:rPr>
            <w:noProof/>
            <w:webHidden/>
          </w:rPr>
          <w:fldChar w:fldCharType="separate"/>
        </w:r>
        <w:r w:rsidR="006C3228">
          <w:rPr>
            <w:noProof/>
            <w:webHidden/>
          </w:rPr>
          <w:t>13</w:t>
        </w:r>
        <w:r w:rsidR="006C3228">
          <w:rPr>
            <w:noProof/>
            <w:webHidden/>
          </w:rPr>
          <w:fldChar w:fldCharType="end"/>
        </w:r>
      </w:hyperlink>
    </w:p>
    <w:p w14:paraId="69661B10" w14:textId="77777777" w:rsidR="006C3228" w:rsidRDefault="003176BD">
      <w:pPr>
        <w:pStyle w:val="TOC2"/>
        <w:tabs>
          <w:tab w:val="right" w:leader="dot" w:pos="9350"/>
        </w:tabs>
        <w:rPr>
          <w:rFonts w:eastAsiaTheme="minorEastAsia"/>
          <w:noProof/>
        </w:rPr>
      </w:pPr>
      <w:hyperlink w:anchor="_Toc447133170" w:history="1">
        <w:r w:rsidR="006C3228" w:rsidRPr="00D65A38">
          <w:rPr>
            <w:rStyle w:val="Hyperlink"/>
            <w:noProof/>
          </w:rPr>
          <w:t>v8.08.00c-bjj</w:t>
        </w:r>
        <w:r w:rsidR="006C3228">
          <w:rPr>
            <w:noProof/>
            <w:webHidden/>
          </w:rPr>
          <w:tab/>
        </w:r>
        <w:r w:rsidR="006C3228">
          <w:rPr>
            <w:noProof/>
            <w:webHidden/>
          </w:rPr>
          <w:fldChar w:fldCharType="begin"/>
        </w:r>
        <w:r w:rsidR="006C3228">
          <w:rPr>
            <w:noProof/>
            <w:webHidden/>
          </w:rPr>
          <w:instrText xml:space="preserve"> PAGEREF _Toc447133170 \h </w:instrText>
        </w:r>
        <w:r w:rsidR="006C3228">
          <w:rPr>
            <w:noProof/>
            <w:webHidden/>
          </w:rPr>
        </w:r>
        <w:r w:rsidR="006C3228">
          <w:rPr>
            <w:noProof/>
            <w:webHidden/>
          </w:rPr>
          <w:fldChar w:fldCharType="separate"/>
        </w:r>
        <w:r w:rsidR="006C3228">
          <w:rPr>
            <w:noProof/>
            <w:webHidden/>
          </w:rPr>
          <w:t>14</w:t>
        </w:r>
        <w:r w:rsidR="006C3228">
          <w:rPr>
            <w:noProof/>
            <w:webHidden/>
          </w:rPr>
          <w:fldChar w:fldCharType="end"/>
        </w:r>
      </w:hyperlink>
    </w:p>
    <w:p w14:paraId="0D2928F4" w14:textId="77777777" w:rsidR="006C3228" w:rsidRDefault="003176BD">
      <w:pPr>
        <w:pStyle w:val="TOC2"/>
        <w:tabs>
          <w:tab w:val="right" w:leader="dot" w:pos="9350"/>
        </w:tabs>
        <w:rPr>
          <w:rFonts w:eastAsiaTheme="minorEastAsia"/>
          <w:noProof/>
        </w:rPr>
      </w:pPr>
      <w:hyperlink w:anchor="_Toc447133171" w:history="1">
        <w:r w:rsidR="006C3228" w:rsidRPr="00D65A38">
          <w:rPr>
            <w:rStyle w:val="Hyperlink"/>
            <w:noProof/>
          </w:rPr>
          <w:t>v8.03.02b-bjj</w:t>
        </w:r>
        <w:r w:rsidR="006C3228">
          <w:rPr>
            <w:noProof/>
            <w:webHidden/>
          </w:rPr>
          <w:tab/>
        </w:r>
        <w:r w:rsidR="006C3228">
          <w:rPr>
            <w:noProof/>
            <w:webHidden/>
          </w:rPr>
          <w:fldChar w:fldCharType="begin"/>
        </w:r>
        <w:r w:rsidR="006C3228">
          <w:rPr>
            <w:noProof/>
            <w:webHidden/>
          </w:rPr>
          <w:instrText xml:space="preserve"> PAGEREF _Toc447133171 \h </w:instrText>
        </w:r>
        <w:r w:rsidR="006C3228">
          <w:rPr>
            <w:noProof/>
            <w:webHidden/>
          </w:rPr>
        </w:r>
        <w:r w:rsidR="006C3228">
          <w:rPr>
            <w:noProof/>
            <w:webHidden/>
          </w:rPr>
          <w:fldChar w:fldCharType="separate"/>
        </w:r>
        <w:r w:rsidR="006C3228">
          <w:rPr>
            <w:noProof/>
            <w:webHidden/>
          </w:rPr>
          <w:t>15</w:t>
        </w:r>
        <w:r w:rsidR="006C3228">
          <w:rPr>
            <w:noProof/>
            <w:webHidden/>
          </w:rPr>
          <w:fldChar w:fldCharType="end"/>
        </w:r>
      </w:hyperlink>
    </w:p>
    <w:p w14:paraId="7F14E0F1" w14:textId="77777777" w:rsidR="006C3228" w:rsidRDefault="003176BD">
      <w:pPr>
        <w:pStyle w:val="TOC1"/>
        <w:tabs>
          <w:tab w:val="right" w:leader="dot" w:pos="9350"/>
        </w:tabs>
        <w:rPr>
          <w:rFonts w:eastAsiaTheme="minorEastAsia"/>
          <w:noProof/>
        </w:rPr>
      </w:pPr>
      <w:hyperlink w:anchor="_Toc447133172" w:history="1">
        <w:r w:rsidR="006C3228" w:rsidRPr="00D65A38">
          <w:rPr>
            <w:rStyle w:val="Hyperlink"/>
            <w:noProof/>
          </w:rPr>
          <w:t>FAST v8 Input and Output Files</w:t>
        </w:r>
        <w:r w:rsidR="006C3228">
          <w:rPr>
            <w:noProof/>
            <w:webHidden/>
          </w:rPr>
          <w:tab/>
        </w:r>
        <w:r w:rsidR="006C3228">
          <w:rPr>
            <w:noProof/>
            <w:webHidden/>
          </w:rPr>
          <w:fldChar w:fldCharType="begin"/>
        </w:r>
        <w:r w:rsidR="006C3228">
          <w:rPr>
            <w:noProof/>
            <w:webHidden/>
          </w:rPr>
          <w:instrText xml:space="preserve"> PAGEREF _Toc447133172 \h </w:instrText>
        </w:r>
        <w:r w:rsidR="006C3228">
          <w:rPr>
            <w:noProof/>
            <w:webHidden/>
          </w:rPr>
        </w:r>
        <w:r w:rsidR="006C3228">
          <w:rPr>
            <w:noProof/>
            <w:webHidden/>
          </w:rPr>
          <w:fldChar w:fldCharType="separate"/>
        </w:r>
        <w:r w:rsidR="006C3228">
          <w:rPr>
            <w:noProof/>
            <w:webHidden/>
          </w:rPr>
          <w:t>16</w:t>
        </w:r>
        <w:r w:rsidR="006C3228">
          <w:rPr>
            <w:noProof/>
            <w:webHidden/>
          </w:rPr>
          <w:fldChar w:fldCharType="end"/>
        </w:r>
      </w:hyperlink>
    </w:p>
    <w:p w14:paraId="5F06889E" w14:textId="77777777" w:rsidR="006C3228" w:rsidRDefault="003176BD">
      <w:pPr>
        <w:pStyle w:val="TOC2"/>
        <w:tabs>
          <w:tab w:val="right" w:leader="dot" w:pos="9350"/>
        </w:tabs>
        <w:rPr>
          <w:rFonts w:eastAsiaTheme="minorEastAsia"/>
          <w:noProof/>
        </w:rPr>
      </w:pPr>
      <w:hyperlink w:anchor="_Toc447133173" w:history="1">
        <w:r w:rsidR="006C3228" w:rsidRPr="00D65A38">
          <w:rPr>
            <w:rStyle w:val="Hyperlink"/>
            <w:noProof/>
          </w:rPr>
          <w:t>File Naming Conventions</w:t>
        </w:r>
        <w:r w:rsidR="006C3228">
          <w:rPr>
            <w:noProof/>
            <w:webHidden/>
          </w:rPr>
          <w:tab/>
        </w:r>
        <w:r w:rsidR="006C3228">
          <w:rPr>
            <w:noProof/>
            <w:webHidden/>
          </w:rPr>
          <w:fldChar w:fldCharType="begin"/>
        </w:r>
        <w:r w:rsidR="006C3228">
          <w:rPr>
            <w:noProof/>
            <w:webHidden/>
          </w:rPr>
          <w:instrText xml:space="preserve"> PAGEREF _Toc447133173 \h </w:instrText>
        </w:r>
        <w:r w:rsidR="006C3228">
          <w:rPr>
            <w:noProof/>
            <w:webHidden/>
          </w:rPr>
        </w:r>
        <w:r w:rsidR="006C3228">
          <w:rPr>
            <w:noProof/>
            <w:webHidden/>
          </w:rPr>
          <w:fldChar w:fldCharType="separate"/>
        </w:r>
        <w:r w:rsidR="006C3228">
          <w:rPr>
            <w:noProof/>
            <w:webHidden/>
          </w:rPr>
          <w:t>16</w:t>
        </w:r>
        <w:r w:rsidR="006C3228">
          <w:rPr>
            <w:noProof/>
            <w:webHidden/>
          </w:rPr>
          <w:fldChar w:fldCharType="end"/>
        </w:r>
      </w:hyperlink>
    </w:p>
    <w:p w14:paraId="18B3F409" w14:textId="77777777" w:rsidR="006C3228" w:rsidRDefault="003176BD">
      <w:pPr>
        <w:pStyle w:val="TOC2"/>
        <w:tabs>
          <w:tab w:val="right" w:leader="dot" w:pos="9350"/>
        </w:tabs>
        <w:rPr>
          <w:rFonts w:eastAsiaTheme="minorEastAsia"/>
          <w:noProof/>
        </w:rPr>
      </w:pPr>
      <w:hyperlink w:anchor="_Toc447133174" w:history="1">
        <w:r w:rsidR="006C3228" w:rsidRPr="00D65A38">
          <w:rPr>
            <w:rStyle w:val="Hyperlink"/>
            <w:noProof/>
          </w:rPr>
          <w:t>Variables Specified in the FAST Primary Input File</w:t>
        </w:r>
        <w:r w:rsidR="006C3228">
          <w:rPr>
            <w:noProof/>
            <w:webHidden/>
          </w:rPr>
          <w:tab/>
        </w:r>
        <w:r w:rsidR="006C3228">
          <w:rPr>
            <w:noProof/>
            <w:webHidden/>
          </w:rPr>
          <w:fldChar w:fldCharType="begin"/>
        </w:r>
        <w:r w:rsidR="006C3228">
          <w:rPr>
            <w:noProof/>
            <w:webHidden/>
          </w:rPr>
          <w:instrText xml:space="preserve"> PAGEREF _Toc447133174 \h </w:instrText>
        </w:r>
        <w:r w:rsidR="006C3228">
          <w:rPr>
            <w:noProof/>
            <w:webHidden/>
          </w:rPr>
        </w:r>
        <w:r w:rsidR="006C3228">
          <w:rPr>
            <w:noProof/>
            <w:webHidden/>
          </w:rPr>
          <w:fldChar w:fldCharType="separate"/>
        </w:r>
        <w:r w:rsidR="006C3228">
          <w:rPr>
            <w:noProof/>
            <w:webHidden/>
          </w:rPr>
          <w:t>18</w:t>
        </w:r>
        <w:r w:rsidR="006C3228">
          <w:rPr>
            <w:noProof/>
            <w:webHidden/>
          </w:rPr>
          <w:fldChar w:fldCharType="end"/>
        </w:r>
      </w:hyperlink>
    </w:p>
    <w:p w14:paraId="4AA5C08E" w14:textId="77777777" w:rsidR="006C3228" w:rsidRDefault="003176BD">
      <w:pPr>
        <w:pStyle w:val="TOC2"/>
        <w:tabs>
          <w:tab w:val="right" w:leader="dot" w:pos="9350"/>
        </w:tabs>
        <w:rPr>
          <w:rFonts w:eastAsiaTheme="minorEastAsia"/>
          <w:noProof/>
        </w:rPr>
      </w:pPr>
      <w:hyperlink w:anchor="_Toc447133175" w:history="1">
        <w:r w:rsidR="006C3228" w:rsidRPr="00D65A38">
          <w:rPr>
            <w:rStyle w:val="Hyperlink"/>
            <w:noProof/>
          </w:rPr>
          <w:t>Checkpoint Files (Restart Capability)</w:t>
        </w:r>
        <w:r w:rsidR="006C3228">
          <w:rPr>
            <w:noProof/>
            <w:webHidden/>
          </w:rPr>
          <w:tab/>
        </w:r>
        <w:r w:rsidR="006C3228">
          <w:rPr>
            <w:noProof/>
            <w:webHidden/>
          </w:rPr>
          <w:fldChar w:fldCharType="begin"/>
        </w:r>
        <w:r w:rsidR="006C3228">
          <w:rPr>
            <w:noProof/>
            <w:webHidden/>
          </w:rPr>
          <w:instrText xml:space="preserve"> PAGEREF _Toc447133175 \h </w:instrText>
        </w:r>
        <w:r w:rsidR="006C3228">
          <w:rPr>
            <w:noProof/>
            <w:webHidden/>
          </w:rPr>
        </w:r>
        <w:r w:rsidR="006C3228">
          <w:rPr>
            <w:noProof/>
            <w:webHidden/>
          </w:rPr>
          <w:fldChar w:fldCharType="separate"/>
        </w:r>
        <w:r w:rsidR="006C3228">
          <w:rPr>
            <w:noProof/>
            <w:webHidden/>
          </w:rPr>
          <w:t>29</w:t>
        </w:r>
        <w:r w:rsidR="006C3228">
          <w:rPr>
            <w:noProof/>
            <w:webHidden/>
          </w:rPr>
          <w:fldChar w:fldCharType="end"/>
        </w:r>
      </w:hyperlink>
    </w:p>
    <w:p w14:paraId="53D8E5C5" w14:textId="77777777" w:rsidR="006C3228" w:rsidRDefault="003176BD">
      <w:pPr>
        <w:pStyle w:val="TOC2"/>
        <w:tabs>
          <w:tab w:val="right" w:leader="dot" w:pos="9350"/>
        </w:tabs>
        <w:rPr>
          <w:rFonts w:eastAsiaTheme="minorEastAsia"/>
          <w:noProof/>
        </w:rPr>
      </w:pPr>
      <w:hyperlink w:anchor="_Toc447133176" w:history="1">
        <w:r w:rsidR="006C3228" w:rsidRPr="00D65A38">
          <w:rPr>
            <w:rStyle w:val="Hyperlink"/>
            <w:noProof/>
          </w:rPr>
          <w:t>Visualization Toolkit Files (Visualization Capability)</w:t>
        </w:r>
        <w:r w:rsidR="006C3228">
          <w:rPr>
            <w:noProof/>
            <w:webHidden/>
          </w:rPr>
          <w:tab/>
        </w:r>
        <w:r w:rsidR="006C3228">
          <w:rPr>
            <w:noProof/>
            <w:webHidden/>
          </w:rPr>
          <w:fldChar w:fldCharType="begin"/>
        </w:r>
        <w:r w:rsidR="006C3228">
          <w:rPr>
            <w:noProof/>
            <w:webHidden/>
          </w:rPr>
          <w:instrText xml:space="preserve"> PAGEREF _Toc447133176 \h </w:instrText>
        </w:r>
        <w:r w:rsidR="006C3228">
          <w:rPr>
            <w:noProof/>
            <w:webHidden/>
          </w:rPr>
        </w:r>
        <w:r w:rsidR="006C3228">
          <w:rPr>
            <w:noProof/>
            <w:webHidden/>
          </w:rPr>
          <w:fldChar w:fldCharType="separate"/>
        </w:r>
        <w:r w:rsidR="006C3228">
          <w:rPr>
            <w:noProof/>
            <w:webHidden/>
          </w:rPr>
          <w:t>30</w:t>
        </w:r>
        <w:r w:rsidR="006C3228">
          <w:rPr>
            <w:noProof/>
            <w:webHidden/>
          </w:rPr>
          <w:fldChar w:fldCharType="end"/>
        </w:r>
      </w:hyperlink>
    </w:p>
    <w:p w14:paraId="42F39CC5" w14:textId="77777777" w:rsidR="006C3228" w:rsidRDefault="003176BD">
      <w:pPr>
        <w:pStyle w:val="TOC1"/>
        <w:tabs>
          <w:tab w:val="right" w:leader="dot" w:pos="9350"/>
        </w:tabs>
        <w:rPr>
          <w:rFonts w:eastAsiaTheme="minorEastAsia"/>
          <w:noProof/>
        </w:rPr>
      </w:pPr>
      <w:hyperlink w:anchor="_Toc447133177" w:history="1">
        <w:r w:rsidR="006C3228" w:rsidRPr="00D65A38">
          <w:rPr>
            <w:rStyle w:val="Hyperlink"/>
            <w:noProof/>
          </w:rPr>
          <w:t>Converting to FAST v8.15.x</w:t>
        </w:r>
        <w:r w:rsidR="006C3228">
          <w:rPr>
            <w:noProof/>
            <w:webHidden/>
          </w:rPr>
          <w:tab/>
        </w:r>
        <w:r w:rsidR="006C3228">
          <w:rPr>
            <w:noProof/>
            <w:webHidden/>
          </w:rPr>
          <w:fldChar w:fldCharType="begin"/>
        </w:r>
        <w:r w:rsidR="006C3228">
          <w:rPr>
            <w:noProof/>
            <w:webHidden/>
          </w:rPr>
          <w:instrText xml:space="preserve"> PAGEREF _Toc447133177 \h </w:instrText>
        </w:r>
        <w:r w:rsidR="006C3228">
          <w:rPr>
            <w:noProof/>
            <w:webHidden/>
          </w:rPr>
        </w:r>
        <w:r w:rsidR="006C3228">
          <w:rPr>
            <w:noProof/>
            <w:webHidden/>
          </w:rPr>
          <w:fldChar w:fldCharType="separate"/>
        </w:r>
        <w:r w:rsidR="006C3228">
          <w:rPr>
            <w:noProof/>
            <w:webHidden/>
          </w:rPr>
          <w:t>31</w:t>
        </w:r>
        <w:r w:rsidR="006C3228">
          <w:rPr>
            <w:noProof/>
            <w:webHidden/>
          </w:rPr>
          <w:fldChar w:fldCharType="end"/>
        </w:r>
      </w:hyperlink>
    </w:p>
    <w:p w14:paraId="16D2021E" w14:textId="77777777" w:rsidR="006C3228" w:rsidRDefault="003176BD">
      <w:pPr>
        <w:pStyle w:val="TOC2"/>
        <w:tabs>
          <w:tab w:val="right" w:leader="dot" w:pos="9350"/>
        </w:tabs>
        <w:rPr>
          <w:rFonts w:eastAsiaTheme="minorEastAsia"/>
          <w:noProof/>
        </w:rPr>
      </w:pPr>
      <w:hyperlink w:anchor="_Toc447133178" w:history="1">
        <w:r w:rsidR="006C3228" w:rsidRPr="00D65A38">
          <w:rPr>
            <w:rStyle w:val="Hyperlink"/>
            <w:noProof/>
          </w:rPr>
          <w:t>Summary of Changes to Inputs</w:t>
        </w:r>
        <w:r w:rsidR="006C3228">
          <w:rPr>
            <w:noProof/>
            <w:webHidden/>
          </w:rPr>
          <w:tab/>
        </w:r>
        <w:r w:rsidR="006C3228">
          <w:rPr>
            <w:noProof/>
            <w:webHidden/>
          </w:rPr>
          <w:fldChar w:fldCharType="begin"/>
        </w:r>
        <w:r w:rsidR="006C3228">
          <w:rPr>
            <w:noProof/>
            <w:webHidden/>
          </w:rPr>
          <w:instrText xml:space="preserve"> PAGEREF _Toc447133178 \h </w:instrText>
        </w:r>
        <w:r w:rsidR="006C3228">
          <w:rPr>
            <w:noProof/>
            <w:webHidden/>
          </w:rPr>
        </w:r>
        <w:r w:rsidR="006C3228">
          <w:rPr>
            <w:noProof/>
            <w:webHidden/>
          </w:rPr>
          <w:fldChar w:fldCharType="separate"/>
        </w:r>
        <w:r w:rsidR="006C3228">
          <w:rPr>
            <w:noProof/>
            <w:webHidden/>
          </w:rPr>
          <w:t>31</w:t>
        </w:r>
        <w:r w:rsidR="006C3228">
          <w:rPr>
            <w:noProof/>
            <w:webHidden/>
          </w:rPr>
          <w:fldChar w:fldCharType="end"/>
        </w:r>
      </w:hyperlink>
    </w:p>
    <w:p w14:paraId="11A7F67E" w14:textId="77777777" w:rsidR="006C3228" w:rsidRDefault="003176BD">
      <w:pPr>
        <w:pStyle w:val="TOC2"/>
        <w:tabs>
          <w:tab w:val="right" w:leader="dot" w:pos="9350"/>
        </w:tabs>
        <w:rPr>
          <w:rFonts w:eastAsiaTheme="minorEastAsia"/>
          <w:noProof/>
        </w:rPr>
      </w:pPr>
      <w:hyperlink w:anchor="_Toc447133179" w:history="1">
        <w:r w:rsidR="006C3228" w:rsidRPr="00D65A38">
          <w:rPr>
            <w:rStyle w:val="Hyperlink"/>
            <w:noProof/>
          </w:rPr>
          <w:t>MATLAB Conversion Scripts</w:t>
        </w:r>
        <w:r w:rsidR="006C3228">
          <w:rPr>
            <w:noProof/>
            <w:webHidden/>
          </w:rPr>
          <w:tab/>
        </w:r>
        <w:r w:rsidR="006C3228">
          <w:rPr>
            <w:noProof/>
            <w:webHidden/>
          </w:rPr>
          <w:fldChar w:fldCharType="begin"/>
        </w:r>
        <w:r w:rsidR="006C3228">
          <w:rPr>
            <w:noProof/>
            <w:webHidden/>
          </w:rPr>
          <w:instrText xml:space="preserve"> PAGEREF _Toc447133179 \h </w:instrText>
        </w:r>
        <w:r w:rsidR="006C3228">
          <w:rPr>
            <w:noProof/>
            <w:webHidden/>
          </w:rPr>
        </w:r>
        <w:r w:rsidR="006C3228">
          <w:rPr>
            <w:noProof/>
            <w:webHidden/>
          </w:rPr>
          <w:fldChar w:fldCharType="separate"/>
        </w:r>
        <w:r w:rsidR="006C3228">
          <w:rPr>
            <w:noProof/>
            <w:webHidden/>
          </w:rPr>
          <w:t>35</w:t>
        </w:r>
        <w:r w:rsidR="006C3228">
          <w:rPr>
            <w:noProof/>
            <w:webHidden/>
          </w:rPr>
          <w:fldChar w:fldCharType="end"/>
        </w:r>
      </w:hyperlink>
    </w:p>
    <w:p w14:paraId="73A7FF16" w14:textId="77777777" w:rsidR="006C3228" w:rsidRDefault="003176BD">
      <w:pPr>
        <w:pStyle w:val="TOC1"/>
        <w:tabs>
          <w:tab w:val="right" w:leader="dot" w:pos="9350"/>
        </w:tabs>
        <w:rPr>
          <w:rFonts w:eastAsiaTheme="minorEastAsia"/>
          <w:noProof/>
        </w:rPr>
      </w:pPr>
      <w:hyperlink w:anchor="_Toc447133180" w:history="1">
        <w:r w:rsidR="006C3228" w:rsidRPr="00D65A38">
          <w:rPr>
            <w:rStyle w:val="Hyperlink"/>
            <w:noProof/>
          </w:rPr>
          <w:t>Running FAST</w:t>
        </w:r>
        <w:r w:rsidR="006C3228">
          <w:rPr>
            <w:noProof/>
            <w:webHidden/>
          </w:rPr>
          <w:tab/>
        </w:r>
        <w:r w:rsidR="006C3228">
          <w:rPr>
            <w:noProof/>
            <w:webHidden/>
          </w:rPr>
          <w:fldChar w:fldCharType="begin"/>
        </w:r>
        <w:r w:rsidR="006C3228">
          <w:rPr>
            <w:noProof/>
            <w:webHidden/>
          </w:rPr>
          <w:instrText xml:space="preserve"> PAGEREF _Toc447133180 \h </w:instrText>
        </w:r>
        <w:r w:rsidR="006C3228">
          <w:rPr>
            <w:noProof/>
            <w:webHidden/>
          </w:rPr>
        </w:r>
        <w:r w:rsidR="006C3228">
          <w:rPr>
            <w:noProof/>
            <w:webHidden/>
          </w:rPr>
          <w:fldChar w:fldCharType="separate"/>
        </w:r>
        <w:r w:rsidR="006C3228">
          <w:rPr>
            <w:noProof/>
            <w:webHidden/>
          </w:rPr>
          <w:t>37</w:t>
        </w:r>
        <w:r w:rsidR="006C3228">
          <w:rPr>
            <w:noProof/>
            <w:webHidden/>
          </w:rPr>
          <w:fldChar w:fldCharType="end"/>
        </w:r>
      </w:hyperlink>
    </w:p>
    <w:p w14:paraId="0EF1DB7E" w14:textId="77777777" w:rsidR="006C3228" w:rsidRDefault="003176BD">
      <w:pPr>
        <w:pStyle w:val="TOC2"/>
        <w:tabs>
          <w:tab w:val="right" w:leader="dot" w:pos="9350"/>
        </w:tabs>
        <w:rPr>
          <w:rFonts w:eastAsiaTheme="minorEastAsia"/>
          <w:noProof/>
        </w:rPr>
      </w:pPr>
      <w:hyperlink w:anchor="_Toc447133181" w:history="1">
        <w:r w:rsidR="006C3228" w:rsidRPr="00D65A38">
          <w:rPr>
            <w:rStyle w:val="Hyperlink"/>
            <w:noProof/>
          </w:rPr>
          <w:t>Normal Simulation: Starting FAST from an input file</w:t>
        </w:r>
        <w:r w:rsidR="006C3228">
          <w:rPr>
            <w:noProof/>
            <w:webHidden/>
          </w:rPr>
          <w:tab/>
        </w:r>
        <w:r w:rsidR="006C3228">
          <w:rPr>
            <w:noProof/>
            <w:webHidden/>
          </w:rPr>
          <w:fldChar w:fldCharType="begin"/>
        </w:r>
        <w:r w:rsidR="006C3228">
          <w:rPr>
            <w:noProof/>
            <w:webHidden/>
          </w:rPr>
          <w:instrText xml:space="preserve"> PAGEREF _Toc447133181 \h </w:instrText>
        </w:r>
        <w:r w:rsidR="006C3228">
          <w:rPr>
            <w:noProof/>
            <w:webHidden/>
          </w:rPr>
        </w:r>
        <w:r w:rsidR="006C3228">
          <w:rPr>
            <w:noProof/>
            <w:webHidden/>
          </w:rPr>
          <w:fldChar w:fldCharType="separate"/>
        </w:r>
        <w:r w:rsidR="006C3228">
          <w:rPr>
            <w:noProof/>
            <w:webHidden/>
          </w:rPr>
          <w:t>37</w:t>
        </w:r>
        <w:r w:rsidR="006C3228">
          <w:rPr>
            <w:noProof/>
            <w:webHidden/>
          </w:rPr>
          <w:fldChar w:fldCharType="end"/>
        </w:r>
      </w:hyperlink>
    </w:p>
    <w:p w14:paraId="6F7E24D9" w14:textId="77777777" w:rsidR="006C3228" w:rsidRDefault="003176BD">
      <w:pPr>
        <w:pStyle w:val="TOC2"/>
        <w:tabs>
          <w:tab w:val="right" w:leader="dot" w:pos="9350"/>
        </w:tabs>
        <w:rPr>
          <w:rFonts w:eastAsiaTheme="minorEastAsia"/>
          <w:noProof/>
        </w:rPr>
      </w:pPr>
      <w:hyperlink w:anchor="_Toc447133182" w:history="1">
        <w:r w:rsidR="006C3228" w:rsidRPr="00D65A38">
          <w:rPr>
            <w:rStyle w:val="Hyperlink"/>
            <w:noProof/>
          </w:rPr>
          <w:t>Restart: Starting FAST from a checkpoint file</w:t>
        </w:r>
        <w:r w:rsidR="006C3228">
          <w:rPr>
            <w:noProof/>
            <w:webHidden/>
          </w:rPr>
          <w:tab/>
        </w:r>
        <w:r w:rsidR="006C3228">
          <w:rPr>
            <w:noProof/>
            <w:webHidden/>
          </w:rPr>
          <w:fldChar w:fldCharType="begin"/>
        </w:r>
        <w:r w:rsidR="006C3228">
          <w:rPr>
            <w:noProof/>
            <w:webHidden/>
          </w:rPr>
          <w:instrText xml:space="preserve"> PAGEREF _Toc447133182 \h </w:instrText>
        </w:r>
        <w:r w:rsidR="006C3228">
          <w:rPr>
            <w:noProof/>
            <w:webHidden/>
          </w:rPr>
        </w:r>
        <w:r w:rsidR="006C3228">
          <w:rPr>
            <w:noProof/>
            <w:webHidden/>
          </w:rPr>
          <w:fldChar w:fldCharType="separate"/>
        </w:r>
        <w:r w:rsidR="006C3228">
          <w:rPr>
            <w:noProof/>
            <w:webHidden/>
          </w:rPr>
          <w:t>38</w:t>
        </w:r>
        <w:r w:rsidR="006C3228">
          <w:rPr>
            <w:noProof/>
            <w:webHidden/>
          </w:rPr>
          <w:fldChar w:fldCharType="end"/>
        </w:r>
      </w:hyperlink>
    </w:p>
    <w:p w14:paraId="55587BE3" w14:textId="77777777" w:rsidR="006C3228" w:rsidRDefault="003176BD">
      <w:pPr>
        <w:pStyle w:val="TOC2"/>
        <w:tabs>
          <w:tab w:val="right" w:leader="dot" w:pos="9350"/>
        </w:tabs>
        <w:rPr>
          <w:rFonts w:eastAsiaTheme="minorEastAsia"/>
          <w:noProof/>
        </w:rPr>
      </w:pPr>
      <w:hyperlink w:anchor="_Toc447133183" w:history="1">
        <w:r w:rsidR="006C3228" w:rsidRPr="00D65A38">
          <w:rPr>
            <w:rStyle w:val="Hyperlink"/>
            <w:noProof/>
          </w:rPr>
          <w:t>Modeling Tips</w:t>
        </w:r>
        <w:r w:rsidR="006C3228">
          <w:rPr>
            <w:noProof/>
            <w:webHidden/>
          </w:rPr>
          <w:tab/>
        </w:r>
        <w:r w:rsidR="006C3228">
          <w:rPr>
            <w:noProof/>
            <w:webHidden/>
          </w:rPr>
          <w:fldChar w:fldCharType="begin"/>
        </w:r>
        <w:r w:rsidR="006C3228">
          <w:rPr>
            <w:noProof/>
            <w:webHidden/>
          </w:rPr>
          <w:instrText xml:space="preserve"> PAGEREF _Toc447133183 \h </w:instrText>
        </w:r>
        <w:r w:rsidR="006C3228">
          <w:rPr>
            <w:noProof/>
            <w:webHidden/>
          </w:rPr>
        </w:r>
        <w:r w:rsidR="006C3228">
          <w:rPr>
            <w:noProof/>
            <w:webHidden/>
          </w:rPr>
          <w:fldChar w:fldCharType="separate"/>
        </w:r>
        <w:r w:rsidR="006C3228">
          <w:rPr>
            <w:noProof/>
            <w:webHidden/>
          </w:rPr>
          <w:t>38</w:t>
        </w:r>
        <w:r w:rsidR="006C3228">
          <w:rPr>
            <w:noProof/>
            <w:webHidden/>
          </w:rPr>
          <w:fldChar w:fldCharType="end"/>
        </w:r>
      </w:hyperlink>
    </w:p>
    <w:p w14:paraId="3E959266" w14:textId="77777777" w:rsidR="006C3228" w:rsidRDefault="003176BD">
      <w:pPr>
        <w:pStyle w:val="TOC2"/>
        <w:tabs>
          <w:tab w:val="right" w:leader="dot" w:pos="9350"/>
        </w:tabs>
        <w:rPr>
          <w:rFonts w:eastAsiaTheme="minorEastAsia"/>
          <w:noProof/>
        </w:rPr>
      </w:pPr>
      <w:hyperlink w:anchor="_Toc447133184" w:history="1">
        <w:r w:rsidR="006C3228" w:rsidRPr="00D65A38">
          <w:rPr>
            <w:rStyle w:val="Hyperlink"/>
            <w:noProof/>
          </w:rPr>
          <w:t>Certification Tests</w:t>
        </w:r>
        <w:r w:rsidR="006C3228">
          <w:rPr>
            <w:noProof/>
            <w:webHidden/>
          </w:rPr>
          <w:tab/>
        </w:r>
        <w:r w:rsidR="006C3228">
          <w:rPr>
            <w:noProof/>
            <w:webHidden/>
          </w:rPr>
          <w:fldChar w:fldCharType="begin"/>
        </w:r>
        <w:r w:rsidR="006C3228">
          <w:rPr>
            <w:noProof/>
            <w:webHidden/>
          </w:rPr>
          <w:instrText xml:space="preserve"> PAGEREF _Toc447133184 \h </w:instrText>
        </w:r>
        <w:r w:rsidR="006C3228">
          <w:rPr>
            <w:noProof/>
            <w:webHidden/>
          </w:rPr>
        </w:r>
        <w:r w:rsidR="006C3228">
          <w:rPr>
            <w:noProof/>
            <w:webHidden/>
          </w:rPr>
          <w:fldChar w:fldCharType="separate"/>
        </w:r>
        <w:r w:rsidR="006C3228">
          <w:rPr>
            <w:noProof/>
            <w:webHidden/>
          </w:rPr>
          <w:t>38</w:t>
        </w:r>
        <w:r w:rsidR="006C3228">
          <w:rPr>
            <w:noProof/>
            <w:webHidden/>
          </w:rPr>
          <w:fldChar w:fldCharType="end"/>
        </w:r>
      </w:hyperlink>
    </w:p>
    <w:p w14:paraId="0B1E3238" w14:textId="77777777" w:rsidR="006C3228" w:rsidRDefault="003176BD">
      <w:pPr>
        <w:pStyle w:val="TOC1"/>
        <w:tabs>
          <w:tab w:val="right" w:leader="dot" w:pos="9350"/>
        </w:tabs>
        <w:rPr>
          <w:rFonts w:eastAsiaTheme="minorEastAsia"/>
          <w:noProof/>
        </w:rPr>
      </w:pPr>
      <w:hyperlink w:anchor="_Toc447133185" w:history="1">
        <w:r w:rsidR="006C3228" w:rsidRPr="00D65A38">
          <w:rPr>
            <w:rStyle w:val="Hyperlink"/>
            <w:noProof/>
          </w:rPr>
          <w:t>Compiling FAST</w:t>
        </w:r>
        <w:r w:rsidR="006C3228">
          <w:rPr>
            <w:noProof/>
            <w:webHidden/>
          </w:rPr>
          <w:tab/>
        </w:r>
        <w:r w:rsidR="006C3228">
          <w:rPr>
            <w:noProof/>
            <w:webHidden/>
          </w:rPr>
          <w:fldChar w:fldCharType="begin"/>
        </w:r>
        <w:r w:rsidR="006C3228">
          <w:rPr>
            <w:noProof/>
            <w:webHidden/>
          </w:rPr>
          <w:instrText xml:space="preserve"> PAGEREF _Toc447133185 \h </w:instrText>
        </w:r>
        <w:r w:rsidR="006C3228">
          <w:rPr>
            <w:noProof/>
            <w:webHidden/>
          </w:rPr>
        </w:r>
        <w:r w:rsidR="006C3228">
          <w:rPr>
            <w:noProof/>
            <w:webHidden/>
          </w:rPr>
          <w:fldChar w:fldCharType="separate"/>
        </w:r>
        <w:r w:rsidR="006C3228">
          <w:rPr>
            <w:noProof/>
            <w:webHidden/>
          </w:rPr>
          <w:t>39</w:t>
        </w:r>
        <w:r w:rsidR="006C3228">
          <w:rPr>
            <w:noProof/>
            <w:webHidden/>
          </w:rPr>
          <w:fldChar w:fldCharType="end"/>
        </w:r>
      </w:hyperlink>
    </w:p>
    <w:p w14:paraId="207935AF" w14:textId="77777777" w:rsidR="006C3228" w:rsidRDefault="003176BD">
      <w:pPr>
        <w:pStyle w:val="TOC1"/>
        <w:tabs>
          <w:tab w:val="right" w:leader="dot" w:pos="9350"/>
        </w:tabs>
        <w:rPr>
          <w:rFonts w:eastAsiaTheme="minorEastAsia"/>
          <w:noProof/>
        </w:rPr>
      </w:pPr>
      <w:hyperlink w:anchor="_Toc447133186" w:history="1">
        <w:r w:rsidR="006C3228" w:rsidRPr="00D65A38">
          <w:rPr>
            <w:rStyle w:val="Hyperlink"/>
            <w:noProof/>
          </w:rPr>
          <w:t>FAST v8 Interface to Simulink</w:t>
        </w:r>
        <w:r w:rsidR="006C3228">
          <w:rPr>
            <w:noProof/>
            <w:webHidden/>
          </w:rPr>
          <w:tab/>
        </w:r>
        <w:r w:rsidR="006C3228">
          <w:rPr>
            <w:noProof/>
            <w:webHidden/>
          </w:rPr>
          <w:fldChar w:fldCharType="begin"/>
        </w:r>
        <w:r w:rsidR="006C3228">
          <w:rPr>
            <w:noProof/>
            <w:webHidden/>
          </w:rPr>
          <w:instrText xml:space="preserve"> PAGEREF _Toc447133186 \h </w:instrText>
        </w:r>
        <w:r w:rsidR="006C3228">
          <w:rPr>
            <w:noProof/>
            <w:webHidden/>
          </w:rPr>
        </w:r>
        <w:r w:rsidR="006C3228">
          <w:rPr>
            <w:noProof/>
            <w:webHidden/>
          </w:rPr>
          <w:fldChar w:fldCharType="separate"/>
        </w:r>
        <w:r w:rsidR="006C3228">
          <w:rPr>
            <w:noProof/>
            <w:webHidden/>
          </w:rPr>
          <w:t>40</w:t>
        </w:r>
        <w:r w:rsidR="006C3228">
          <w:rPr>
            <w:noProof/>
            <w:webHidden/>
          </w:rPr>
          <w:fldChar w:fldCharType="end"/>
        </w:r>
      </w:hyperlink>
    </w:p>
    <w:p w14:paraId="650D3BE9" w14:textId="77777777" w:rsidR="006C3228" w:rsidRDefault="003176BD">
      <w:pPr>
        <w:pStyle w:val="TOC2"/>
        <w:tabs>
          <w:tab w:val="right" w:leader="dot" w:pos="9350"/>
        </w:tabs>
        <w:rPr>
          <w:rFonts w:eastAsiaTheme="minorEastAsia"/>
          <w:noProof/>
        </w:rPr>
      </w:pPr>
      <w:hyperlink w:anchor="_Toc447133187" w:history="1">
        <w:r w:rsidR="006C3228" w:rsidRPr="00D65A38">
          <w:rPr>
            <w:rStyle w:val="Hyperlink"/>
            <w:noProof/>
          </w:rPr>
          <w:t>Major Changes Between the FAST v7 and v8 Interfaces to Simulink</w:t>
        </w:r>
        <w:r w:rsidR="006C3228">
          <w:rPr>
            <w:noProof/>
            <w:webHidden/>
          </w:rPr>
          <w:tab/>
        </w:r>
        <w:r w:rsidR="006C3228">
          <w:rPr>
            <w:noProof/>
            <w:webHidden/>
          </w:rPr>
          <w:fldChar w:fldCharType="begin"/>
        </w:r>
        <w:r w:rsidR="006C3228">
          <w:rPr>
            <w:noProof/>
            <w:webHidden/>
          </w:rPr>
          <w:instrText xml:space="preserve"> PAGEREF _Toc447133187 \h </w:instrText>
        </w:r>
        <w:r w:rsidR="006C3228">
          <w:rPr>
            <w:noProof/>
            <w:webHidden/>
          </w:rPr>
        </w:r>
        <w:r w:rsidR="006C3228">
          <w:rPr>
            <w:noProof/>
            <w:webHidden/>
          </w:rPr>
          <w:fldChar w:fldCharType="separate"/>
        </w:r>
        <w:r w:rsidR="006C3228">
          <w:rPr>
            <w:noProof/>
            <w:webHidden/>
          </w:rPr>
          <w:t>40</w:t>
        </w:r>
        <w:r w:rsidR="006C3228">
          <w:rPr>
            <w:noProof/>
            <w:webHidden/>
          </w:rPr>
          <w:fldChar w:fldCharType="end"/>
        </w:r>
      </w:hyperlink>
    </w:p>
    <w:p w14:paraId="47C04278" w14:textId="77777777" w:rsidR="006C3228" w:rsidRDefault="003176BD">
      <w:pPr>
        <w:pStyle w:val="TOC2"/>
        <w:tabs>
          <w:tab w:val="right" w:leader="dot" w:pos="9350"/>
        </w:tabs>
        <w:rPr>
          <w:rFonts w:eastAsiaTheme="minorEastAsia"/>
          <w:noProof/>
        </w:rPr>
      </w:pPr>
      <w:hyperlink w:anchor="_Toc447133188" w:history="1">
        <w:r w:rsidR="006C3228" w:rsidRPr="00D65A38">
          <w:rPr>
            <w:rStyle w:val="Hyperlink"/>
            <w:noProof/>
          </w:rPr>
          <w:t>Definition of the FAST v8 Interface to Simulink</w:t>
        </w:r>
        <w:r w:rsidR="006C3228">
          <w:rPr>
            <w:noProof/>
            <w:webHidden/>
          </w:rPr>
          <w:tab/>
        </w:r>
        <w:r w:rsidR="006C3228">
          <w:rPr>
            <w:noProof/>
            <w:webHidden/>
          </w:rPr>
          <w:fldChar w:fldCharType="begin"/>
        </w:r>
        <w:r w:rsidR="006C3228">
          <w:rPr>
            <w:noProof/>
            <w:webHidden/>
          </w:rPr>
          <w:instrText xml:space="preserve"> PAGEREF _Toc447133188 \h </w:instrText>
        </w:r>
        <w:r w:rsidR="006C3228">
          <w:rPr>
            <w:noProof/>
            <w:webHidden/>
          </w:rPr>
        </w:r>
        <w:r w:rsidR="006C3228">
          <w:rPr>
            <w:noProof/>
            <w:webHidden/>
          </w:rPr>
          <w:fldChar w:fldCharType="separate"/>
        </w:r>
        <w:r w:rsidR="006C3228">
          <w:rPr>
            <w:noProof/>
            <w:webHidden/>
          </w:rPr>
          <w:t>41</w:t>
        </w:r>
        <w:r w:rsidR="006C3228">
          <w:rPr>
            <w:noProof/>
            <w:webHidden/>
          </w:rPr>
          <w:fldChar w:fldCharType="end"/>
        </w:r>
      </w:hyperlink>
    </w:p>
    <w:p w14:paraId="35C2D3DB" w14:textId="77777777" w:rsidR="006C3228" w:rsidRDefault="003176BD">
      <w:pPr>
        <w:pStyle w:val="TOC2"/>
        <w:tabs>
          <w:tab w:val="right" w:leader="dot" w:pos="9350"/>
        </w:tabs>
        <w:rPr>
          <w:rFonts w:eastAsiaTheme="minorEastAsia"/>
          <w:noProof/>
        </w:rPr>
      </w:pPr>
      <w:hyperlink w:anchor="_Toc447133189" w:history="1">
        <w:r w:rsidR="006C3228" w:rsidRPr="00D65A38">
          <w:rPr>
            <w:rStyle w:val="Hyperlink"/>
            <w:noProof/>
          </w:rPr>
          <w:t>Converting FAST v7 Simulink Models to FAST v8</w:t>
        </w:r>
        <w:r w:rsidR="006C3228">
          <w:rPr>
            <w:noProof/>
            <w:webHidden/>
          </w:rPr>
          <w:tab/>
        </w:r>
        <w:r w:rsidR="006C3228">
          <w:rPr>
            <w:noProof/>
            <w:webHidden/>
          </w:rPr>
          <w:fldChar w:fldCharType="begin"/>
        </w:r>
        <w:r w:rsidR="006C3228">
          <w:rPr>
            <w:noProof/>
            <w:webHidden/>
          </w:rPr>
          <w:instrText xml:space="preserve"> PAGEREF _Toc447133189 \h </w:instrText>
        </w:r>
        <w:r w:rsidR="006C3228">
          <w:rPr>
            <w:noProof/>
            <w:webHidden/>
          </w:rPr>
        </w:r>
        <w:r w:rsidR="006C3228">
          <w:rPr>
            <w:noProof/>
            <w:webHidden/>
          </w:rPr>
          <w:fldChar w:fldCharType="separate"/>
        </w:r>
        <w:r w:rsidR="006C3228">
          <w:rPr>
            <w:noProof/>
            <w:webHidden/>
          </w:rPr>
          <w:t>44</w:t>
        </w:r>
        <w:r w:rsidR="006C3228">
          <w:rPr>
            <w:noProof/>
            <w:webHidden/>
          </w:rPr>
          <w:fldChar w:fldCharType="end"/>
        </w:r>
      </w:hyperlink>
    </w:p>
    <w:p w14:paraId="0E463F5F" w14:textId="77777777" w:rsidR="006C3228" w:rsidRDefault="003176BD">
      <w:pPr>
        <w:pStyle w:val="TOC2"/>
        <w:tabs>
          <w:tab w:val="right" w:leader="dot" w:pos="9350"/>
        </w:tabs>
        <w:rPr>
          <w:rFonts w:eastAsiaTheme="minorEastAsia"/>
          <w:noProof/>
        </w:rPr>
      </w:pPr>
      <w:hyperlink w:anchor="_Toc447133190" w:history="1">
        <w:r w:rsidR="006C3228" w:rsidRPr="00D65A38">
          <w:rPr>
            <w:rStyle w:val="Hyperlink"/>
            <w:noProof/>
          </w:rPr>
          <w:t>Running FAST in Simulink</w:t>
        </w:r>
        <w:r w:rsidR="006C3228">
          <w:rPr>
            <w:noProof/>
            <w:webHidden/>
          </w:rPr>
          <w:tab/>
        </w:r>
        <w:r w:rsidR="006C3228">
          <w:rPr>
            <w:noProof/>
            <w:webHidden/>
          </w:rPr>
          <w:fldChar w:fldCharType="begin"/>
        </w:r>
        <w:r w:rsidR="006C3228">
          <w:rPr>
            <w:noProof/>
            <w:webHidden/>
          </w:rPr>
          <w:instrText xml:space="preserve"> PAGEREF _Toc447133190 \h </w:instrText>
        </w:r>
        <w:r w:rsidR="006C3228">
          <w:rPr>
            <w:noProof/>
            <w:webHidden/>
          </w:rPr>
        </w:r>
        <w:r w:rsidR="006C3228">
          <w:rPr>
            <w:noProof/>
            <w:webHidden/>
          </w:rPr>
          <w:fldChar w:fldCharType="separate"/>
        </w:r>
        <w:r w:rsidR="006C3228">
          <w:rPr>
            <w:noProof/>
            <w:webHidden/>
          </w:rPr>
          <w:t>45</w:t>
        </w:r>
        <w:r w:rsidR="006C3228">
          <w:rPr>
            <w:noProof/>
            <w:webHidden/>
          </w:rPr>
          <w:fldChar w:fldCharType="end"/>
        </w:r>
      </w:hyperlink>
    </w:p>
    <w:p w14:paraId="37F9C593" w14:textId="77777777" w:rsidR="006C3228" w:rsidRDefault="003176BD">
      <w:pPr>
        <w:pStyle w:val="TOC2"/>
        <w:tabs>
          <w:tab w:val="right" w:leader="dot" w:pos="9350"/>
        </w:tabs>
        <w:rPr>
          <w:rFonts w:eastAsiaTheme="minorEastAsia"/>
          <w:noProof/>
        </w:rPr>
      </w:pPr>
      <w:hyperlink w:anchor="_Toc447133191" w:history="1">
        <w:r w:rsidR="006C3228" w:rsidRPr="00D65A38">
          <w:rPr>
            <w:rStyle w:val="Hyperlink"/>
            <w:noProof/>
          </w:rPr>
          <w:t>Compiling FAST for Simulink</w:t>
        </w:r>
        <w:r w:rsidR="006C3228">
          <w:rPr>
            <w:noProof/>
            <w:webHidden/>
          </w:rPr>
          <w:tab/>
        </w:r>
        <w:r w:rsidR="006C3228">
          <w:rPr>
            <w:noProof/>
            <w:webHidden/>
          </w:rPr>
          <w:fldChar w:fldCharType="begin"/>
        </w:r>
        <w:r w:rsidR="006C3228">
          <w:rPr>
            <w:noProof/>
            <w:webHidden/>
          </w:rPr>
          <w:instrText xml:space="preserve"> PAGEREF _Toc447133191 \h </w:instrText>
        </w:r>
        <w:r w:rsidR="006C3228">
          <w:rPr>
            <w:noProof/>
            <w:webHidden/>
          </w:rPr>
        </w:r>
        <w:r w:rsidR="006C3228">
          <w:rPr>
            <w:noProof/>
            <w:webHidden/>
          </w:rPr>
          <w:fldChar w:fldCharType="separate"/>
        </w:r>
        <w:r w:rsidR="006C3228">
          <w:rPr>
            <w:noProof/>
            <w:webHidden/>
          </w:rPr>
          <w:t>47</w:t>
        </w:r>
        <w:r w:rsidR="006C3228">
          <w:rPr>
            <w:noProof/>
            <w:webHidden/>
          </w:rPr>
          <w:fldChar w:fldCharType="end"/>
        </w:r>
      </w:hyperlink>
    </w:p>
    <w:p w14:paraId="041D7CBC" w14:textId="77777777" w:rsidR="006C3228" w:rsidRDefault="003176BD">
      <w:pPr>
        <w:pStyle w:val="TOC1"/>
        <w:tabs>
          <w:tab w:val="right" w:leader="dot" w:pos="9350"/>
        </w:tabs>
        <w:rPr>
          <w:rFonts w:eastAsiaTheme="minorEastAsia"/>
          <w:noProof/>
        </w:rPr>
      </w:pPr>
      <w:hyperlink w:anchor="_Toc447133192" w:history="1">
        <w:r w:rsidR="006C3228" w:rsidRPr="00D65A38">
          <w:rPr>
            <w:rStyle w:val="Hyperlink"/>
            <w:noProof/>
          </w:rPr>
          <w:t>Future Work</w:t>
        </w:r>
        <w:r w:rsidR="006C3228">
          <w:rPr>
            <w:noProof/>
            <w:webHidden/>
          </w:rPr>
          <w:tab/>
        </w:r>
        <w:r w:rsidR="006C3228">
          <w:rPr>
            <w:noProof/>
            <w:webHidden/>
          </w:rPr>
          <w:fldChar w:fldCharType="begin"/>
        </w:r>
        <w:r w:rsidR="006C3228">
          <w:rPr>
            <w:noProof/>
            <w:webHidden/>
          </w:rPr>
          <w:instrText xml:space="preserve"> PAGEREF _Toc447133192 \h </w:instrText>
        </w:r>
        <w:r w:rsidR="006C3228">
          <w:rPr>
            <w:noProof/>
            <w:webHidden/>
          </w:rPr>
        </w:r>
        <w:r w:rsidR="006C3228">
          <w:rPr>
            <w:noProof/>
            <w:webHidden/>
          </w:rPr>
          <w:fldChar w:fldCharType="separate"/>
        </w:r>
        <w:r w:rsidR="006C3228">
          <w:rPr>
            <w:noProof/>
            <w:webHidden/>
          </w:rPr>
          <w:t>50</w:t>
        </w:r>
        <w:r w:rsidR="006C3228">
          <w:rPr>
            <w:noProof/>
            <w:webHidden/>
          </w:rPr>
          <w:fldChar w:fldCharType="end"/>
        </w:r>
      </w:hyperlink>
    </w:p>
    <w:p w14:paraId="7A46F416" w14:textId="77777777" w:rsidR="006C3228" w:rsidRDefault="003176BD">
      <w:pPr>
        <w:pStyle w:val="TOC1"/>
        <w:tabs>
          <w:tab w:val="right" w:leader="dot" w:pos="9350"/>
        </w:tabs>
        <w:rPr>
          <w:rFonts w:eastAsiaTheme="minorEastAsia"/>
          <w:noProof/>
        </w:rPr>
      </w:pPr>
      <w:hyperlink w:anchor="_Toc447133193" w:history="1">
        <w:r w:rsidR="006C3228" w:rsidRPr="00D65A38">
          <w:rPr>
            <w:rStyle w:val="Hyperlink"/>
            <w:noProof/>
          </w:rPr>
          <w:t>Feedback</w:t>
        </w:r>
        <w:r w:rsidR="006C3228">
          <w:rPr>
            <w:noProof/>
            <w:webHidden/>
          </w:rPr>
          <w:tab/>
        </w:r>
        <w:r w:rsidR="006C3228">
          <w:rPr>
            <w:noProof/>
            <w:webHidden/>
          </w:rPr>
          <w:fldChar w:fldCharType="begin"/>
        </w:r>
        <w:r w:rsidR="006C3228">
          <w:rPr>
            <w:noProof/>
            <w:webHidden/>
          </w:rPr>
          <w:instrText xml:space="preserve"> PAGEREF _Toc447133193 \h </w:instrText>
        </w:r>
        <w:r w:rsidR="006C3228">
          <w:rPr>
            <w:noProof/>
            <w:webHidden/>
          </w:rPr>
        </w:r>
        <w:r w:rsidR="006C3228">
          <w:rPr>
            <w:noProof/>
            <w:webHidden/>
          </w:rPr>
          <w:fldChar w:fldCharType="separate"/>
        </w:r>
        <w:r w:rsidR="006C3228">
          <w:rPr>
            <w:noProof/>
            <w:webHidden/>
          </w:rPr>
          <w:t>50</w:t>
        </w:r>
        <w:r w:rsidR="006C3228">
          <w:rPr>
            <w:noProof/>
            <w:webHidden/>
          </w:rPr>
          <w:fldChar w:fldCharType="end"/>
        </w:r>
      </w:hyperlink>
    </w:p>
    <w:p w14:paraId="0F0EEE40" w14:textId="77777777" w:rsidR="006C3228" w:rsidRDefault="003176BD">
      <w:pPr>
        <w:pStyle w:val="TOC1"/>
        <w:tabs>
          <w:tab w:val="right" w:leader="dot" w:pos="9350"/>
        </w:tabs>
        <w:rPr>
          <w:rFonts w:eastAsiaTheme="minorEastAsia"/>
          <w:noProof/>
        </w:rPr>
      </w:pPr>
      <w:hyperlink w:anchor="_Toc447133194" w:history="1">
        <w:r w:rsidR="006C3228" w:rsidRPr="00D65A38">
          <w:rPr>
            <w:rStyle w:val="Hyperlink"/>
            <w:noProof/>
          </w:rPr>
          <w:t>Appendix A: Example FAST v8.15.* Input File</w:t>
        </w:r>
        <w:r w:rsidR="006C3228">
          <w:rPr>
            <w:noProof/>
            <w:webHidden/>
          </w:rPr>
          <w:tab/>
        </w:r>
        <w:r w:rsidR="006C3228">
          <w:rPr>
            <w:noProof/>
            <w:webHidden/>
          </w:rPr>
          <w:fldChar w:fldCharType="begin"/>
        </w:r>
        <w:r w:rsidR="006C3228">
          <w:rPr>
            <w:noProof/>
            <w:webHidden/>
          </w:rPr>
          <w:instrText xml:space="preserve"> PAGEREF _Toc447133194 \h </w:instrText>
        </w:r>
        <w:r w:rsidR="006C3228">
          <w:rPr>
            <w:noProof/>
            <w:webHidden/>
          </w:rPr>
        </w:r>
        <w:r w:rsidR="006C3228">
          <w:rPr>
            <w:noProof/>
            <w:webHidden/>
          </w:rPr>
          <w:fldChar w:fldCharType="separate"/>
        </w:r>
        <w:r w:rsidR="006C3228">
          <w:rPr>
            <w:noProof/>
            <w:webHidden/>
          </w:rPr>
          <w:t>51</w:t>
        </w:r>
        <w:r w:rsidR="006C3228">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7" w:name="_Toc447133164"/>
      <w:r>
        <w:lastRenderedPageBreak/>
        <w:t>Introduction</w:t>
      </w:r>
      <w:bookmarkEnd w:id="7"/>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6C3228">
        <w:t xml:space="preserve">Figure </w:t>
      </w:r>
      <w:r w:rsidR="006C3228">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6C3228">
        <w:t xml:space="preserve">Figure </w:t>
      </w:r>
      <w:r w:rsidR="006C3228">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6C3228">
        <w:t xml:space="preserve">Figure </w:t>
      </w:r>
      <w:r w:rsidR="006C3228">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6C3228">
        <w:t xml:space="preserve">Table </w:t>
      </w:r>
      <w:r w:rsidR="006C3228">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8" w:name="_Ref368594244"/>
      <w:r>
        <w:t xml:space="preserve">Figure </w:t>
      </w:r>
      <w:fldSimple w:instr=" SEQ Figure \* ARABIC ">
        <w:r w:rsidR="006C3228">
          <w:rPr>
            <w:noProof/>
          </w:rPr>
          <w:t>1</w:t>
        </w:r>
      </w:fldSimple>
      <w:bookmarkEnd w:id="8"/>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5pt;height:244.4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1025293" r:id="rId14"/>
        </w:object>
      </w:r>
    </w:p>
    <w:p w14:paraId="2164B0DD" w14:textId="58387831" w:rsidR="000D16ED" w:rsidRDefault="000D16ED" w:rsidP="000D16ED">
      <w:pPr>
        <w:pStyle w:val="Caption"/>
        <w:jc w:val="center"/>
      </w:pPr>
      <w:bookmarkStart w:id="9" w:name="_Ref368606255"/>
      <w:r>
        <w:t xml:space="preserve">Figure </w:t>
      </w:r>
      <w:fldSimple w:instr=" SEQ Figure \* ARABIC ">
        <w:r w:rsidR="006C3228">
          <w:rPr>
            <w:noProof/>
          </w:rPr>
          <w:t>2</w:t>
        </w:r>
      </w:fldSimple>
      <w:bookmarkEnd w:id="9"/>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55pt;height:244.4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1025294" r:id="rId16"/>
        </w:object>
      </w:r>
    </w:p>
    <w:p w14:paraId="2164B0E0" w14:textId="05240908" w:rsidR="000D16ED" w:rsidRDefault="000D16ED" w:rsidP="000D16ED">
      <w:pPr>
        <w:pStyle w:val="Caption"/>
        <w:jc w:val="center"/>
      </w:pPr>
      <w:bookmarkStart w:id="10" w:name="_Ref368606394"/>
      <w:r>
        <w:t xml:space="preserve">Figure </w:t>
      </w:r>
      <w:fldSimple w:instr=" SEQ Figure \* ARABIC ">
        <w:r w:rsidR="006C3228">
          <w:rPr>
            <w:noProof/>
          </w:rPr>
          <w:t>3</w:t>
        </w:r>
      </w:fldSimple>
      <w:bookmarkEnd w:id="10"/>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1" w:name="_Ref368603146"/>
      <w:r>
        <w:lastRenderedPageBreak/>
        <w:t xml:space="preserve">Table </w:t>
      </w:r>
      <w:fldSimple w:instr=" SEQ Table \* ARABIC ">
        <w:r w:rsidR="006C3228">
          <w:rPr>
            <w:noProof/>
          </w:rPr>
          <w:t>1</w:t>
        </w:r>
      </w:fldSimple>
      <w:bookmarkEnd w:id="11"/>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12" w:name="_Ref431939405"/>
            <w:r>
              <w:rPr>
                <w:rStyle w:val="FootnoteReference"/>
                <w:rFonts w:ascii="Calibri" w:eastAsia="Times New Roman" w:hAnsi="Calibri" w:cs="Times New Roman"/>
              </w:rPr>
              <w:footnoteReference w:id="1"/>
            </w:r>
            <w:bookmarkEnd w:id="12"/>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6C3228">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6C3228">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13" w:name="_Ref412116144"/>
      <w:bookmarkStart w:id="14" w:name="_Toc447133165"/>
      <w:r>
        <w:t>Major changes</w:t>
      </w:r>
      <w:r w:rsidR="008274A4">
        <w:t xml:space="preserve"> in FAST</w:t>
      </w:r>
      <w:bookmarkEnd w:id="13"/>
      <w:bookmarkEnd w:id="14"/>
    </w:p>
    <w:p w14:paraId="3E62E3D8" w14:textId="47D538F9" w:rsidR="000B6622" w:rsidRDefault="000B6622" w:rsidP="000B6622">
      <w:pPr>
        <w:pStyle w:val="Heading2"/>
      </w:pPr>
      <w:bookmarkStart w:id="15" w:name="_Toc447133166"/>
      <w:commentRangeStart w:id="16"/>
      <w:proofErr w:type="gramStart"/>
      <w:r>
        <w:t>v8.1</w:t>
      </w:r>
      <w:r w:rsidR="007101D0">
        <w:t>5</w:t>
      </w:r>
      <w:r>
        <w:t>.00a-bjj</w:t>
      </w:r>
      <w:bookmarkEnd w:id="15"/>
      <w:commentRangeEnd w:id="16"/>
      <w:proofErr w:type="gramEnd"/>
      <w:r w:rsidR="00FA728E">
        <w:rPr>
          <w:rStyle w:val="CommentReference"/>
          <w:rFonts w:asciiTheme="minorHAnsi" w:eastAsiaTheme="minorHAnsi" w:hAnsiTheme="minorHAnsi" w:cstheme="minorBidi"/>
          <w:b w:val="0"/>
          <w:bCs w:val="0"/>
          <w:color w:val="auto"/>
        </w:rPr>
        <w:commentReference w:id="16"/>
      </w:r>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w:t>
      </w:r>
      <w:proofErr w:type="spellStart"/>
      <w:r w:rsidR="009F741E">
        <w:t>ToolKit</w:t>
      </w:r>
      <w:proofErr w:type="spellEnd"/>
      <w:r w:rsidR="009F741E">
        <w:t xml:space="preserve"> (VTK) output </w:t>
      </w:r>
      <w:r>
        <w:t xml:space="preserve">files that can be read and viewed in standard open-source visualization packages such as </w:t>
      </w:r>
      <w:hyperlink r:id="rId18" w:history="1">
        <w:proofErr w:type="spellStart"/>
        <w:r w:rsidRPr="003D203B">
          <w:rPr>
            <w:rStyle w:val="Hyperlink"/>
          </w:rPr>
          <w:t>ParaView</w:t>
        </w:r>
        <w:proofErr w:type="spellEnd"/>
      </w:hyperlink>
      <w:r>
        <w:t xml:space="preserve"> or </w:t>
      </w:r>
      <w:hyperlink r:id="rId19" w:history="1">
        <w:proofErr w:type="spellStart"/>
        <w:r w:rsidRPr="003D203B">
          <w:rPr>
            <w:rStyle w:val="Hyperlink"/>
          </w:rPr>
          <w:t>VisIt</w:t>
        </w:r>
        <w:proofErr w:type="spellEnd"/>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29E59BD7" w:rsidR="000B7FD7" w:rsidRDefault="000B7FD7" w:rsidP="000B6622">
      <w:pPr>
        <w:pStyle w:val="ListParagraph"/>
        <w:numPr>
          <w:ilvl w:val="0"/>
          <w:numId w:val="6"/>
        </w:numPr>
      </w:pPr>
      <w:r>
        <w:t xml:space="preserve">We modified the interfaces of modules in the FAST framework to include a </w:t>
      </w:r>
      <w:r w:rsidR="000C1E34">
        <w:t>new “</w:t>
      </w:r>
      <w:proofErr w:type="spellStart"/>
      <w:r>
        <w:t>MiscVar</w:t>
      </w:r>
      <w:proofErr w:type="spellEnd"/>
      <w:r w:rsidR="000C1E34">
        <w:t>”</w:t>
      </w:r>
      <w:r>
        <w:t xml:space="preserve"> type</w:t>
      </w:r>
      <w:r w:rsidR="00220BBA">
        <w:t>;</w:t>
      </w:r>
      <w:r w:rsidR="00241375">
        <w:t xml:space="preserve"> most variables contained in the “</w:t>
      </w:r>
      <w:proofErr w:type="spellStart"/>
      <w:r w:rsidR="00241375">
        <w:t>OtherState</w:t>
      </w:r>
      <w:proofErr w:type="spellEnd"/>
      <w:r w:rsidR="00241375">
        <w:t>” type</w:t>
      </w:r>
      <w:r w:rsidR="00220BBA">
        <w:t>s</w:t>
      </w:r>
      <w:r w:rsidR="00241375">
        <w:t xml:space="preserve"> have been moved to the “</w:t>
      </w:r>
      <w:proofErr w:type="spellStart"/>
      <w:r w:rsidR="00241375">
        <w:t>MiscVar</w:t>
      </w:r>
      <w:proofErr w:type="spellEnd"/>
      <w:r w:rsidR="00241375">
        <w:t>” type</w:t>
      </w:r>
      <w:r w:rsidR="00220BBA">
        <w:t>s</w:t>
      </w:r>
      <w:r w:rsidR="00241375">
        <w:t xml:space="preserve">. </w:t>
      </w:r>
      <w:r w:rsidR="00FA728E">
        <w:t>“</w:t>
      </w:r>
      <w:proofErr w:type="spellStart"/>
      <w:r w:rsidR="00FA728E">
        <w:t>OtherState</w:t>
      </w:r>
      <w:proofErr w:type="spellEnd"/>
      <w:r w:rsidR="00FA728E">
        <w:t xml:space="preserve">” </w:t>
      </w:r>
      <w:r w:rsidR="00241375">
        <w:t xml:space="preserve">variables </w:t>
      </w:r>
      <w:r w:rsidR="00FA728E">
        <w:t xml:space="preserve">are now treated like the continuous, discrete, and constraint states in that the states are preserved during a correction step in the FAST glue code and are </w:t>
      </w:r>
      <w:proofErr w:type="gramStart"/>
      <w:r w:rsidR="00FA728E">
        <w:t>INTENT(</w:t>
      </w:r>
      <w:proofErr w:type="gramEnd"/>
      <w:r w:rsidR="00FA728E">
        <w:t>IN)</w:t>
      </w:r>
      <w:r w:rsidR="00241375">
        <w:t xml:space="preserve"> in a module’s </w:t>
      </w:r>
      <w:proofErr w:type="spellStart"/>
      <w:r w:rsidR="00241375">
        <w:t>CalcOutput</w:t>
      </w:r>
      <w:proofErr w:type="spellEnd"/>
      <w:r w:rsidR="00241375">
        <w:t xml:space="preserve"> routine. “</w:t>
      </w:r>
      <w:proofErr w:type="spellStart"/>
      <w:r w:rsidR="00241375">
        <w:t>MiscVar</w:t>
      </w:r>
      <w:proofErr w:type="spellEnd"/>
      <w:r w:rsidR="00241375">
        <w:t xml:space="preserve">” variables are not preserved during a correction step and are </w:t>
      </w:r>
      <w:proofErr w:type="gramStart"/>
      <w:r w:rsidR="00241375">
        <w:t>INTENT(</w:t>
      </w:r>
      <w:proofErr w:type="gramEnd"/>
      <w:r w:rsidR="00241375">
        <w:t xml:space="preserve">INOUT) in both a module’s </w:t>
      </w:r>
      <w:proofErr w:type="spellStart"/>
      <w:r w:rsidR="00241375">
        <w:t>UpdateStates</w:t>
      </w:r>
      <w:proofErr w:type="spellEnd"/>
      <w:r w:rsidR="00241375">
        <w:t xml:space="preserve"> and </w:t>
      </w:r>
      <w:proofErr w:type="spellStart"/>
      <w:r w:rsidR="00241375">
        <w:t>CalcOutput</w:t>
      </w:r>
      <w:proofErr w:type="spellEnd"/>
      <w:r w:rsidR="00241375">
        <w:t xml:space="preserve"> routines</w:t>
      </w:r>
      <w:r w:rsidR="00FA728E">
        <w:t xml:space="preserve">. </w:t>
      </w:r>
      <w:r>
        <w:t xml:space="preserve">This feature </w:t>
      </w:r>
      <w:r w:rsidR="000C1E34">
        <w:t>is</w:t>
      </w:r>
      <w:r>
        <w:t xml:space="preserve"> invisible to the user, but is essential for developers of new modules. This new </w:t>
      </w:r>
      <w:proofErr w:type="spellStart"/>
      <w:r w:rsidR="00EB6AE8">
        <w:t>MiscVar</w:t>
      </w:r>
      <w:proofErr w:type="spellEnd"/>
      <w:r w:rsidR="00EB6AE8">
        <w:t xml:space="preserve">” </w:t>
      </w:r>
      <w:r>
        <w:t>type will aid in the development of linearization features in future releases.</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77777777" w:rsidR="00241375" w:rsidRDefault="00241375" w:rsidP="00241375">
      <w:pPr>
        <w:pStyle w:val="ListParagraph"/>
        <w:numPr>
          <w:ilvl w:val="0"/>
          <w:numId w:val="6"/>
        </w:numPr>
      </w:pPr>
      <w:r>
        <w:t>We fixed a problem in BeamDyn that would negatively affect results when using Gaussian quadrature.</w:t>
      </w:r>
    </w:p>
    <w:p w14:paraId="12408D25" w14:textId="1DFEDCA6" w:rsidR="00A35E6C" w:rsidRDefault="00A35E6C" w:rsidP="00241375">
      <w:pPr>
        <w:pStyle w:val="ListParagraph"/>
        <w:numPr>
          <w:ilvl w:val="0"/>
          <w:numId w:val="6"/>
        </w:numPr>
      </w:pPr>
      <w:r>
        <w:t xml:space="preserve">We fixed issues in </w:t>
      </w:r>
      <w:commentRangeStart w:id="17"/>
      <w:r>
        <w:t xml:space="preserve">MAP++ and </w:t>
      </w:r>
      <w:proofErr w:type="spellStart"/>
      <w:r>
        <w:t>MoorDyn</w:t>
      </w:r>
      <w:proofErr w:type="spellEnd"/>
      <w:r>
        <w:t xml:space="preserve"> </w:t>
      </w:r>
      <w:commentRangeEnd w:id="17"/>
      <w:r w:rsidR="005C6F8A">
        <w:rPr>
          <w:rStyle w:val="CommentReference"/>
        </w:rPr>
        <w:commentReference w:id="17"/>
      </w:r>
      <w:r>
        <w:t>that prevented simulation of multi-segmented mooring lines.</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29C7E510" w14:textId="70B11F55" w:rsidR="008C3F7C" w:rsidRDefault="008C3F7C" w:rsidP="008C3F7C">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6C3228">
        <w:t xml:space="preserve">Table </w:t>
      </w:r>
      <w:r w:rsidR="006C3228">
        <w:rPr>
          <w:noProof/>
        </w:rPr>
        <w:t>2</w:t>
      </w:r>
      <w:r w:rsidR="00646C14">
        <w:fldChar w:fldCharType="end"/>
      </w:r>
      <w:r>
        <w:fldChar w:fldCharType="begin"/>
      </w:r>
      <w:r>
        <w:instrText xml:space="preserve"> REF _Ref431558487 \h </w:instrText>
      </w:r>
      <w:r w:rsidR="006C3228">
        <w:rPr>
          <w:b/>
          <w:bCs/>
        </w:rPr>
        <w:instrText>Error! Reference source not found.</w:instrText>
      </w:r>
      <w:r>
        <w:fldChar w:fldCharType="end"/>
      </w:r>
      <w:r>
        <w:t>.</w:t>
      </w:r>
    </w:p>
    <w:p w14:paraId="29033624" w14:textId="77777777" w:rsidR="0055193F" w:rsidRDefault="0055193F" w:rsidP="008C3F7C">
      <w:pPr>
        <w:pStyle w:val="Caption"/>
        <w:keepNext/>
        <w:numPr>
          <w:ilvl w:val="0"/>
          <w:numId w:val="6"/>
        </w:numPr>
        <w:jc w:val="center"/>
      </w:pPr>
      <w:r>
        <w:br w:type="page"/>
      </w:r>
    </w:p>
    <w:p w14:paraId="45375401" w14:textId="1308FA0B" w:rsidR="008C3F7C" w:rsidRDefault="008C3F7C" w:rsidP="006C3228">
      <w:pPr>
        <w:pStyle w:val="Caption"/>
        <w:keepNext/>
        <w:ind w:left="1080"/>
        <w:jc w:val="center"/>
      </w:pPr>
      <w:bookmarkStart w:id="18" w:name="_Ref447128458"/>
      <w:r>
        <w:lastRenderedPageBreak/>
        <w:t xml:space="preserve">Table </w:t>
      </w:r>
      <w:fldSimple w:instr=" SEQ Table \* ARABIC ">
        <w:r w:rsidR="006C3228">
          <w:rPr>
            <w:noProof/>
          </w:rPr>
          <w:t>2</w:t>
        </w:r>
      </w:fldSimple>
      <w:bookmarkEnd w:id="18"/>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3.00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w:t>
            </w:r>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4.04.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77777777" w:rsidR="008C3F7C" w:rsidRPr="005C6F8A"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5C6F8A">
              <w:rPr>
                <w:highlight w:val="yellow"/>
              </w:rPr>
              <w:t>v15.00.00a-bjj</w:t>
            </w:r>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3.01.00a-adp</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3.01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1-wgl</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3.00c-adp</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2.00a-rrd</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1.10.01</w:t>
            </w:r>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2-yhb</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F-mth</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0a-adp</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1</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1-by</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77777777"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2.06.05a-bjj</w:t>
            </w:r>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8.03</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21" w:name="_Toc447133167"/>
      <w:r>
        <w:t>v8.1</w:t>
      </w:r>
      <w:r w:rsidR="001A0C92">
        <w:t>2</w:t>
      </w:r>
      <w:r>
        <w:t>.00a-bjj</w:t>
      </w:r>
      <w:bookmarkEnd w:id="21"/>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0"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w:t>
      </w:r>
      <w:r w:rsidR="000A6F08">
        <w:lastRenderedPageBreak/>
        <w:t xml:space="preserve">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1"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2"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3"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6C3228">
        <w:t>Checkpoint Files (Restart Capability)</w:t>
      </w:r>
      <w:r>
        <w:fldChar w:fldCharType="end"/>
      </w:r>
      <w:r>
        <w:t>” and “</w:t>
      </w:r>
      <w:r>
        <w:fldChar w:fldCharType="begin"/>
      </w:r>
      <w:r>
        <w:instrText xml:space="preserve"> REF _Ref431889076 \h </w:instrText>
      </w:r>
      <w:r>
        <w:fldChar w:fldCharType="separate"/>
      </w:r>
      <w:r w:rsidR="006C3228">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22" w:name="_Toc447133168"/>
      <w:r>
        <w:lastRenderedPageBreak/>
        <w:t>v8.10.00a-bjj</w:t>
      </w:r>
      <w:bookmarkEnd w:id="22"/>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4"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6C3228">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5"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6"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7"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8"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23" w:name="_Toc447133169"/>
      <w:r>
        <w:t>v8.09.00a-bjj</w:t>
      </w:r>
      <w:bookmarkEnd w:id="23"/>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lastRenderedPageBreak/>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9"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4" w:name="_Ref412116139"/>
      <w:bookmarkStart w:id="25" w:name="_Toc447133170"/>
      <w:r>
        <w:t>v8.08.00c-bjj</w:t>
      </w:r>
      <w:bookmarkEnd w:id="24"/>
      <w:bookmarkEnd w:id="25"/>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0"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1"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6" w:name="_Ref391841077"/>
      <w:r w:rsidR="002C1FAC" w:rsidRPr="00AC31AB">
        <w:rPr>
          <w:rStyle w:val="FootnoteReference"/>
          <w:rFonts w:eastAsia="Times New Roman" w:cs="Times New Roman"/>
          <w:color w:val="000000"/>
        </w:rPr>
        <w:footnoteReference w:id="6"/>
      </w:r>
      <w:bookmarkEnd w:id="26"/>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6C3228">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6C3228">
        <w:t xml:space="preserve">Figure </w:t>
      </w:r>
      <w:r w:rsidR="006C3228">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6C3228">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lastRenderedPageBreak/>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7" w:name="_Toc447133171"/>
      <w:r>
        <w:t>v8.03.02b-bjj</w:t>
      </w:r>
      <w:bookmarkEnd w:id="27"/>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2"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8" w:name="_Ref415574957"/>
      <w:bookmarkStart w:id="29" w:name="_Toc447133172"/>
      <w:r>
        <w:lastRenderedPageBreak/>
        <w:t>FAST v8 Input and Output Files</w:t>
      </w:r>
      <w:bookmarkEnd w:id="28"/>
      <w:bookmarkEnd w:id="29"/>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6C3228">
        <w:t xml:space="preserve">Figure </w:t>
      </w:r>
      <w:r w:rsidR="006C3228">
        <w:rPr>
          <w:noProof/>
        </w:rPr>
        <w:t>4</w:t>
      </w:r>
      <w:r>
        <w:fldChar w:fldCharType="end"/>
      </w:r>
      <w:r>
        <w:t>.</w:t>
      </w:r>
      <w:r w:rsidR="00604402">
        <w:t xml:space="preserve"> </w:t>
      </w:r>
    </w:p>
    <w:p w14:paraId="1A9166D1" w14:textId="37CBCBA3" w:rsidR="00604402" w:rsidRDefault="00604402" w:rsidP="00AD1B9B">
      <w:pPr>
        <w:pStyle w:val="Heading2"/>
      </w:pPr>
      <w:bookmarkStart w:id="30" w:name="_Toc447133173"/>
      <w:r>
        <w:t>File Naming Conventions</w:t>
      </w:r>
      <w:bookmarkEnd w:id="30"/>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6C3228">
        <w:t xml:space="preserve">Table </w:t>
      </w:r>
      <w:r w:rsidR="006C3228">
        <w:rPr>
          <w:noProof/>
        </w:rPr>
        <w:t>2</w:t>
      </w:r>
      <w:r w:rsidR="006C3228">
        <w:fldChar w:fldCharType="end"/>
      </w:r>
      <w:r w:rsidR="006A694B">
        <w:t>)</w:t>
      </w:r>
      <w:r w:rsidR="00604402">
        <w:t>, and &lt;</w:t>
      </w:r>
      <w:proofErr w:type="spellStart"/>
      <w:r w:rsidR="00604402">
        <w:t>ext</w:t>
      </w:r>
      <w:proofErr w:type="spellEnd"/>
      <w:r w:rsidR="00604402">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r w:rsidRPr="002119FB">
              <w:rPr>
                <w:b w:val="0"/>
              </w:rPr>
              <w:t>vtp</w:t>
            </w:r>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w:t>
      </w:r>
      <w:proofErr w:type="gramStart"/>
      <w:r>
        <w:t>.&lt;</w:t>
      </w:r>
      <w:proofErr w:type="gramEnd"/>
      <w:r>
        <w:t>ext&gt;</w:t>
      </w:r>
      <w:r>
        <w:br/>
        <w:t>and</w:t>
      </w:r>
      <w:r>
        <w:br/>
      </w:r>
      <w:r>
        <w:tab/>
      </w:r>
      <w:r>
        <w:tab/>
      </w:r>
      <w:r>
        <w:tab/>
        <w:t>&lt;RootName&gt;.SFunc.&lt;ModName&gt;.&lt;ex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RootName&gt;.&lt;timeStep&gt;.dll.chkp</w:t>
      </w:r>
    </w:p>
    <w:p w14:paraId="38B5B5B8" w14:textId="55321183" w:rsidR="00AB47F4" w:rsidRDefault="00AB47F4" w:rsidP="00AB47F4">
      <w:pPr>
        <w:pStyle w:val="Heading3"/>
      </w:pPr>
      <w:commentRangeStart w:id="31"/>
      <w:r>
        <w:t>Visualization File Naming Convention</w:t>
      </w:r>
      <w:commentRangeEnd w:id="31"/>
      <w:r w:rsidR="00791D80">
        <w:rPr>
          <w:rStyle w:val="CommentReference"/>
          <w:rFonts w:asciiTheme="minorHAnsi" w:eastAsiaTheme="minorHAnsi" w:hAnsiTheme="minorHAnsi" w:cstheme="minorBidi"/>
          <w:b w:val="0"/>
          <w:bCs w:val="0"/>
          <w:color w:val="auto"/>
        </w:rPr>
        <w:commentReference w:id="31"/>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w:t>
      </w:r>
      <w:proofErr w:type="spellStart"/>
      <w:r>
        <w:t>RootName</w:t>
      </w:r>
      <w:proofErr w:type="spellEnd"/>
      <w:r>
        <w:t>&gt;.&lt;</w:t>
      </w:r>
      <w:proofErr w:type="spellStart"/>
      <w:r>
        <w:t>MeshName</w:t>
      </w:r>
      <w:proofErr w:type="spellEnd"/>
      <w:r>
        <w:t>&gt;.t&lt;step#&gt;.</w:t>
      </w:r>
      <w:proofErr w:type="spellStart"/>
      <w:r>
        <w:t>vtp</w:t>
      </w:r>
      <w:proofErr w:type="spellEnd"/>
    </w:p>
    <w:p w14:paraId="0A82ECD2" w14:textId="77777777" w:rsidR="00791D80" w:rsidRPr="00AB47F4" w:rsidRDefault="00791D80" w:rsidP="002119FB"/>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32" w:name="_Ref352753427"/>
      <w:r>
        <w:t xml:space="preserve">Figure </w:t>
      </w:r>
      <w:fldSimple w:instr=" SEQ Figure \* ARABIC ">
        <w:r w:rsidR="006C3228">
          <w:rPr>
            <w:noProof/>
          </w:rPr>
          <w:t>4</w:t>
        </w:r>
      </w:fldSimple>
      <w:bookmarkEnd w:id="32"/>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3" w:name="_Ref391883796"/>
      <w:bookmarkStart w:id="34" w:name="_Toc447133174"/>
      <w:bookmarkStart w:id="35" w:name="_Ref352702959"/>
      <w:r>
        <w:lastRenderedPageBreak/>
        <w:t xml:space="preserve">Variables Specified in the </w:t>
      </w:r>
      <w:r w:rsidR="007A051E">
        <w:t>FAST Primary Input File</w:t>
      </w:r>
      <w:bookmarkEnd w:id="33"/>
      <w:bookmarkEnd w:id="34"/>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6C3228">
        <w:t xml:space="preserve">Appendix </w:t>
      </w:r>
      <w:r w:rsidR="006C3228">
        <w:rPr>
          <w:noProof/>
        </w:rPr>
        <w:t>A</w:t>
      </w:r>
      <w:r w:rsidR="006C3228">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commentRangeStart w:id="36"/>
      <w:r w:rsidR="005C6F8A">
        <w:t>is</w:t>
      </w:r>
      <w:r w:rsidR="005C6F8A">
        <w:t xml:space="preserve"> </w:t>
      </w:r>
      <w:r>
        <w:t xml:space="preserve">always used </w:t>
      </w:r>
      <w:commentRangeEnd w:id="36"/>
      <w:r w:rsidR="008C3AB4">
        <w:rPr>
          <w:rStyle w:val="CommentReference"/>
        </w:rPr>
        <w:commentReference w:id="36"/>
      </w:r>
      <w:r>
        <w:t>when running FAST.</w:t>
      </w:r>
    </w:p>
    <w:p w14:paraId="2733C1BD" w14:textId="0FD20019" w:rsidR="004D65DE" w:rsidRDefault="004D65DE" w:rsidP="004A39F6">
      <w:r>
        <w:t xml:space="preserve">If </w:t>
      </w:r>
      <w:proofErr w:type="spellStart"/>
      <w:r w:rsidRPr="004C70AA">
        <w:rPr>
          <w:b/>
        </w:rPr>
        <w:t>CompElast</w:t>
      </w:r>
      <w:proofErr w:type="spellEnd"/>
      <w:r>
        <w:t xml:space="preserve"> is set to 2, the blade-related inputs and outputs from the ElastoDyn module are unused, replaced with those available in the BeamDyn module.</w:t>
      </w:r>
      <w:r w:rsidR="00C26C84">
        <w:t xml:space="preserve"> That is, if </w:t>
      </w:r>
      <w:proofErr w:type="spellStart"/>
      <w:r w:rsidR="00C26C84" w:rsidRPr="004C70AA">
        <w:rPr>
          <w:b/>
        </w:rPr>
        <w:t>CompElast</w:t>
      </w:r>
      <w:proofErr w:type="spellEnd"/>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proofErr w:type="spellStart"/>
      <w:r w:rsidR="00C26C84">
        <w:rPr>
          <w:b/>
        </w:rPr>
        <w:t>Edge</w:t>
      </w:r>
      <w:r w:rsidR="00C26C84" w:rsidRPr="00957F38">
        <w:rPr>
          <w:b/>
        </w:rPr>
        <w:t>DOF</w:t>
      </w:r>
      <w:proofErr w:type="spellEnd"/>
      <w:r w:rsidR="00C26C84">
        <w:t>,</w:t>
      </w:r>
      <w:r w:rsidR="00C26C84" w:rsidRPr="00957F38">
        <w:rPr>
          <w:b/>
        </w:rPr>
        <w:t xml:space="preserve"> </w:t>
      </w:r>
      <w:proofErr w:type="spellStart"/>
      <w:r w:rsidR="00C26C84">
        <w:rPr>
          <w:b/>
        </w:rPr>
        <w:t>OoPDefl</w:t>
      </w:r>
      <w:proofErr w:type="spellEnd"/>
      <w:r w:rsidR="00C26C84">
        <w:t>,</w:t>
      </w:r>
      <w:r w:rsidR="00C26C84" w:rsidRPr="00957F38">
        <w:rPr>
          <w:b/>
        </w:rPr>
        <w:t xml:space="preserve"> </w:t>
      </w:r>
      <w:proofErr w:type="spellStart"/>
      <w:r w:rsidR="00C26C84">
        <w:rPr>
          <w:b/>
        </w:rPr>
        <w:t>IPDefl</w:t>
      </w:r>
      <w:proofErr w:type="spellEnd"/>
      <w:r w:rsidR="00C26C84">
        <w:t>,</w:t>
      </w:r>
      <w:r w:rsidR="00C26C84" w:rsidRPr="00957F38">
        <w:rPr>
          <w:b/>
        </w:rPr>
        <w:t xml:space="preserve"> </w:t>
      </w:r>
      <w:proofErr w:type="spellStart"/>
      <w:r w:rsidR="00C26C84">
        <w:rPr>
          <w:b/>
        </w:rPr>
        <w:t>TipRad</w:t>
      </w:r>
      <w:proofErr w:type="spellEnd"/>
      <w:r w:rsidR="00C26C84">
        <w:t>,</w:t>
      </w:r>
      <w:r w:rsidR="00C26C84" w:rsidRPr="00957F38">
        <w:rPr>
          <w:b/>
        </w:rPr>
        <w:t xml:space="preserve"> </w:t>
      </w:r>
      <w:proofErr w:type="spellStart"/>
      <w:r w:rsidR="00C26C84">
        <w:rPr>
          <w:b/>
        </w:rPr>
        <w:t>TipMass</w:t>
      </w:r>
      <w:proofErr w:type="spellEnd"/>
      <w:r w:rsidR="00C26C84">
        <w:rPr>
          <w:b/>
        </w:rPr>
        <w:t>(1-3)</w:t>
      </w:r>
      <w:r w:rsidR="00C26C84">
        <w:t>,</w:t>
      </w:r>
      <w:r w:rsidR="00C26C84" w:rsidRPr="00957F38">
        <w:rPr>
          <w:b/>
        </w:rPr>
        <w:t xml:space="preserve"> </w:t>
      </w:r>
      <w:proofErr w:type="spellStart"/>
      <w:r w:rsidR="00C26C84">
        <w:rPr>
          <w:b/>
        </w:rPr>
        <w:t>BldNodes</w:t>
      </w:r>
      <w:proofErr w:type="spellEnd"/>
      <w:r w:rsidR="00C26C84">
        <w:t>,</w:t>
      </w:r>
      <w:r w:rsidR="00C26C84" w:rsidRPr="00957F38">
        <w:rPr>
          <w:b/>
        </w:rPr>
        <w:t xml:space="preserve"> </w:t>
      </w:r>
      <w:proofErr w:type="spellStart"/>
      <w:r w:rsidR="00C26C84">
        <w:rPr>
          <w:b/>
        </w:rPr>
        <w:t>BldFile</w:t>
      </w:r>
      <w:proofErr w:type="spellEnd"/>
      <w:r w:rsidR="00C26C84">
        <w:rPr>
          <w:b/>
        </w:rPr>
        <w:t>(1-3)</w:t>
      </w:r>
      <w:r w:rsidR="00C26C84">
        <w:t>,</w:t>
      </w:r>
      <w:r w:rsidR="00C26C84" w:rsidRPr="00957F38">
        <w:rPr>
          <w:b/>
        </w:rPr>
        <w:t xml:space="preserve"> </w:t>
      </w:r>
      <w:proofErr w:type="spellStart"/>
      <w:r w:rsidR="00C26C84">
        <w:rPr>
          <w:b/>
        </w:rPr>
        <w:t>NblGages</w:t>
      </w:r>
      <w:proofErr w:type="spellEnd"/>
      <w:r w:rsidR="00C26C84">
        <w:t xml:space="preserve">, and </w:t>
      </w:r>
      <w:proofErr w:type="spellStart"/>
      <w:r w:rsidR="00C26C84">
        <w:rPr>
          <w:b/>
        </w:rPr>
        <w:t>BldGagNd</w:t>
      </w:r>
      <w:proofErr w:type="spellEnd"/>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1, the blade discretization specified in AeroDyn v14 will be used for discretization of the blade structural model of ElastoDyn (in this case, input </w:t>
      </w:r>
      <w:proofErr w:type="spellStart"/>
      <w:r w:rsidRPr="00306F41">
        <w:rPr>
          <w:b/>
        </w:rPr>
        <w:t>BldNodes</w:t>
      </w:r>
      <w:proofErr w:type="spellEnd"/>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proofErr w:type="spellStart"/>
      <w:r w:rsidRPr="00306F41">
        <w:rPr>
          <w:b/>
        </w:rPr>
        <w:t>CompAero</w:t>
      </w:r>
      <w:proofErr w:type="spellEnd"/>
      <w:r>
        <w:t xml:space="preserve"> is set to </w:t>
      </w:r>
      <w:proofErr w:type="gramStart"/>
      <w:r>
        <w:t>2</w:t>
      </w:r>
      <w:proofErr w:type="gramEnd"/>
      <w:r>
        <w:t xml:space="preserve">,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2, input </w:t>
      </w:r>
      <w:proofErr w:type="spellStart"/>
      <w:r w:rsidRPr="00957F38">
        <w:rPr>
          <w:b/>
        </w:rPr>
        <w:t>PitchAxis</w:t>
      </w:r>
      <w:proofErr w:type="spellEnd"/>
      <w:r>
        <w:t xml:space="preserve"> in the ElastoDyn blade input file is unused because the specification of aerodynamic center in AeroDyn v15 replaces the need for </w:t>
      </w:r>
      <w:proofErr w:type="spellStart"/>
      <w:r w:rsidRPr="00957F38">
        <w:rPr>
          <w:b/>
        </w:rPr>
        <w:t>PitchAxis</w:t>
      </w:r>
      <w:proofErr w:type="spellEnd"/>
      <w:r>
        <w:t>.</w:t>
      </w:r>
    </w:p>
    <w:p w14:paraId="3420D7B5" w14:textId="6309F54E" w:rsidR="004C70AA" w:rsidRDefault="004C70AA" w:rsidP="00460C71">
      <w:r>
        <w:t xml:space="preserve">If </w:t>
      </w:r>
      <w:proofErr w:type="spellStart"/>
      <w:r w:rsidRPr="004C70AA">
        <w:rPr>
          <w:b/>
        </w:rPr>
        <w:t>CompElast</w:t>
      </w:r>
      <w:proofErr w:type="spellEnd"/>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w:t>
      </w:r>
      <w:bookmarkStart w:id="37" w:name="_GoBack"/>
      <w:bookmarkEnd w:id="37"/>
      <w:r>
        <w:t>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6C3228">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6C3228">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5" w:history="1">
        <w:proofErr w:type="spellStart"/>
        <w:r w:rsidR="00A06914" w:rsidRPr="00A06914">
          <w:rPr>
            <w:rStyle w:val="Hyperlink"/>
          </w:rPr>
          <w:t>AeroelasticSE</w:t>
        </w:r>
        <w:proofErr w:type="spellEnd"/>
        <w:r w:rsidR="00A06914" w:rsidRPr="00A06914">
          <w:rPr>
            <w:rStyle w:val="Hyperlink"/>
          </w:rPr>
          <w:t xml:space="preserve"> </w:t>
        </w:r>
      </w:hyperlink>
      <w:r w:rsidR="00A06914">
        <w:t xml:space="preserve">repository. </w:t>
      </w:r>
      <w:r w:rsidR="00352D3A">
        <w:t xml:space="preserve">The NREL post-processors </w:t>
      </w:r>
      <w:hyperlink r:id="rId36" w:history="1">
        <w:r w:rsidR="00352D3A" w:rsidRPr="008429AE">
          <w:rPr>
            <w:rStyle w:val="Hyperlink"/>
          </w:rPr>
          <w:t>Crunch</w:t>
        </w:r>
      </w:hyperlink>
      <w:r w:rsidR="00352D3A">
        <w:t xml:space="preserve"> and </w:t>
      </w:r>
      <w:hyperlink r:id="rId37" w:history="1">
        <w:proofErr w:type="spellStart"/>
        <w:r w:rsidR="00352D3A" w:rsidRPr="008429AE">
          <w:rPr>
            <w:rStyle w:val="Hyperlink"/>
          </w:rPr>
          <w:t>MCrunch</w:t>
        </w:r>
        <w:proofErr w:type="spellEnd"/>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10A5FC6D"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8" w:history="1">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39" w:history="1">
        <w:proofErr w:type="spellStart"/>
        <w:r w:rsidR="007567BB" w:rsidRPr="003D203B">
          <w:rPr>
            <w:rStyle w:val="Hyperlink"/>
          </w:rPr>
          <w:t>ParaView</w:t>
        </w:r>
        <w:proofErr w:type="spellEnd"/>
      </w:hyperlink>
      <w:r w:rsidR="007567BB">
        <w:t xml:space="preserve"> </w:t>
      </w:r>
      <w:r w:rsidR="003D203B">
        <w:t>or</w:t>
      </w:r>
      <w:r w:rsidR="007567BB">
        <w:t xml:space="preserve"> </w:t>
      </w:r>
      <w:hyperlink r:id="rId40" w:history="1">
        <w:proofErr w:type="spellStart"/>
        <w:r w:rsidR="007567BB" w:rsidRPr="003D203B">
          <w:rPr>
            <w:rStyle w:val="Hyperlink"/>
          </w:rPr>
          <w:t>VisIt</w:t>
        </w:r>
        <w:proofErr w:type="spellEnd"/>
      </w:hyperlink>
      <w:r w:rsidR="007567BB">
        <w:t>.</w:t>
      </w:r>
    </w:p>
    <w:p w14:paraId="3C84C0EA" w14:textId="4A6DCA6F" w:rsidR="00B16FD8" w:rsidRDefault="00B16FD8" w:rsidP="008B7E20">
      <w:pPr>
        <w:pStyle w:val="Heading4"/>
      </w:pPr>
      <w:proofErr w:type="spellStart"/>
      <w:r w:rsidRPr="00B16FD8">
        <w:t>WrVTK</w:t>
      </w:r>
      <w:proofErr w:type="spellEnd"/>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111FD371"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w:t>
      </w:r>
      <w:proofErr w:type="gramStart"/>
      <w:r w:rsidR="00C202D9">
        <w:t>1</w:t>
      </w:r>
      <w:proofErr w:type="gramEnd"/>
      <w:r w:rsidR="00C202D9">
        <w:t>, FAST will generate visualization data only at the initialization step</w:t>
      </w:r>
      <w:r w:rsidR="00FC5E0C">
        <w:t xml:space="preserve"> for visualizing the reference and initial configurations</w:t>
      </w:r>
      <w:r w:rsidR="005C6F8A">
        <w:t xml:space="preserve"> (or debugging output)</w:t>
      </w:r>
      <w:r w:rsidR="001F200C">
        <w:t xml:space="preserve">. When </w:t>
      </w:r>
      <w:r w:rsidR="001F200C" w:rsidRPr="00126F92">
        <w:rPr>
          <w:b/>
        </w:rPr>
        <w:t>WrVTK</w:t>
      </w:r>
      <w:r w:rsidR="001F200C">
        <w:t> = </w:t>
      </w:r>
      <w:proofErr w:type="gramStart"/>
      <w:r w:rsidR="001F200C">
        <w:t>2</w:t>
      </w:r>
      <w:proofErr w:type="gramEnd"/>
      <w:r w:rsidR="001F200C">
        <w:t xml:space="preserve">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lastRenderedPageBreak/>
        <w:t xml:space="preserve">When </w:t>
      </w:r>
      <w:r>
        <w:rPr>
          <w:b/>
        </w:rPr>
        <w:t xml:space="preserve">VTK_typ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507F7F">
        <w:t xml:space="preserve">Table </w:t>
      </w:r>
      <w:r w:rsidR="00507F7F">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proofErr w:type="spellStart"/>
      <w:r w:rsidR="008B7E20">
        <w:rPr>
          <w:b/>
        </w:rPr>
        <w:t>CompAero</w:t>
      </w:r>
      <w:proofErr w:type="spellEnd"/>
      <w:r w:rsidR="008B7E20">
        <w:rPr>
          <w:b/>
        </w:rPr>
        <w:t xml:space="preserve"> </w:t>
      </w:r>
      <w:r w:rsidR="008B7E20" w:rsidRPr="008B7E20">
        <w:t>must be</w:t>
      </w:r>
      <w:r w:rsidR="008B7E20">
        <w:rPr>
          <w:b/>
        </w:rPr>
        <w:t xml:space="preserve"> </w:t>
      </w:r>
      <w:r w:rsidR="008B7E20">
        <w:t>2)</w:t>
      </w:r>
      <w:r w:rsidR="000F360F">
        <w:t>,</w:t>
      </w:r>
      <w:r w:rsidR="008B7E20">
        <w:t xml:space="preserve"> and </w:t>
      </w:r>
      <w:proofErr w:type="spellStart"/>
      <w:r w:rsidR="008B7E20">
        <w:t>AeroDyn’s</w:t>
      </w:r>
      <w:proofErr w:type="spellEnd"/>
      <w:r w:rsidR="008B7E20">
        <w:t xml:space="preserve">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2</w:t>
      </w:r>
      <w:proofErr w:type="gramEnd"/>
      <w:r>
        <w:t xml:space="preserve">,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6C3228">
        <w:t xml:space="preserve">Table </w:t>
      </w:r>
      <w:r w:rsidR="006C3228">
        <w:rPr>
          <w:noProof/>
        </w:rPr>
        <w:t>4</w:t>
      </w:r>
      <w:r>
        <w:fldChar w:fldCharType="end"/>
      </w:r>
      <w:r>
        <w:t>.</w:t>
      </w:r>
    </w:p>
    <w:p w14:paraId="2B9FB5B6" w14:textId="63612732" w:rsidR="00765337" w:rsidRDefault="00765337" w:rsidP="00765337">
      <w:r w:rsidRPr="000F5694">
        <w:t xml:space="preserve">When </w:t>
      </w:r>
      <w:proofErr w:type="spellStart"/>
      <w:r>
        <w:rPr>
          <w:b/>
        </w:rPr>
        <w:t>VTK_type</w:t>
      </w:r>
      <w:proofErr w:type="spellEnd"/>
      <w:r>
        <w:rPr>
          <w:b/>
        </w:rPr>
        <w:t xml:space="preserve"> </w:t>
      </w:r>
      <w:r>
        <w:t xml:space="preserve">is </w:t>
      </w:r>
      <w:proofErr w:type="gramStart"/>
      <w:r>
        <w:t>3</w:t>
      </w:r>
      <w:proofErr w:type="gramEnd"/>
      <w:r>
        <w:t xml:space="preserve">,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6C3228">
        <w:t xml:space="preserve">Table </w:t>
      </w:r>
      <w:r w:rsidR="006C3228">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39" w:name="_Ref446682547"/>
      <w:r>
        <w:t xml:space="preserve">Table </w:t>
      </w:r>
      <w:fldSimple w:instr=" SEQ Table \* ARABIC ">
        <w:r w:rsidR="006C3228">
          <w:rPr>
            <w:noProof/>
          </w:rPr>
          <w:t>3</w:t>
        </w:r>
      </w:fldSimple>
      <w:bookmarkEnd w:id="39"/>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445F5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 xml:space="preserve">the tower base has a diameter </w:t>
            </w:r>
            <w:proofErr w:type="gramStart"/>
            <w:r w:rsidR="00A3746E" w:rsidRPr="00445F52">
              <w:t>of</w:t>
            </w:r>
            <w:r w:rsidR="00A3746E">
              <w:rPr>
                <w:rFonts w:eastAsiaTheme="minorEastAsia"/>
                <w:color w:val="000000"/>
                <w:sz w:val="19"/>
                <w:szCs w:val="19"/>
              </w:rPr>
              <w:t xml:space="preserve"> </w:t>
            </w:r>
            <w:proofErr w:type="gramEnd"/>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m:t>
                  </m:r>
                  <m:r>
                    <m:rPr>
                      <m:sty m:val="b"/>
                    </m:rPr>
                    <w:rPr>
                      <w:rFonts w:ascii="Cambria Math" w:eastAsiaTheme="minorEastAsia" w:hAnsi="Cambria Math"/>
                      <w:color w:val="000000"/>
                      <w:sz w:val="19"/>
                      <w:szCs w:val="19"/>
                    </w:rPr>
                    <m:t>-</m:t>
                  </m:r>
                  <m:r>
                    <m:rPr>
                      <m:sty m:val="b"/>
                    </m:rPr>
                    <w:rPr>
                      <w:rFonts w:ascii="Cambria Math" w:eastAsiaTheme="minorEastAsia" w:hAnsi="Cambria Math"/>
                      <w:color w:val="000000"/>
                      <w:sz w:val="19"/>
                      <w:szCs w:val="19"/>
                    </w:rPr>
                    <m:t>TowerBsH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w:t>
            </w:r>
            <w:proofErr w:type="spellStart"/>
            <w:r>
              <w:t>HydroDyn’s</w:t>
            </w:r>
            <w:proofErr w:type="spellEnd"/>
            <w:r>
              <w:t xml:space="preserve">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40" w:name="_Ref446682695"/>
      <w:r>
        <w:t xml:space="preserve">Table </w:t>
      </w:r>
      <w:fldSimple w:instr=" SEQ Table \* ARABIC ">
        <w:r w:rsidR="006C3228">
          <w:rPr>
            <w:noProof/>
          </w:rPr>
          <w:t>4</w:t>
        </w:r>
      </w:fldSimple>
      <w:bookmarkEnd w:id="40"/>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79"/>
        <w:gridCol w:w="1652"/>
        <w:gridCol w:w="715"/>
        <w:gridCol w:w="715"/>
        <w:gridCol w:w="566"/>
        <w:gridCol w:w="566"/>
        <w:gridCol w:w="566"/>
        <w:gridCol w:w="601"/>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68F0CDF0"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r>
              <w:rPr>
                <w:b w:val="0"/>
              </w:rPr>
              <w:t>VTK_type</w:t>
            </w:r>
            <w:r>
              <w:rPr>
                <w:sz w:val="20"/>
                <w:szCs w:val="20"/>
              </w:rPr>
              <w:t xml:space="preserve"> is 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41" w:name="_Ref446709827"/>
            <w:r>
              <w:rPr>
                <w:sz w:val="20"/>
                <w:szCs w:val="20"/>
              </w:rPr>
              <w:sym w:font="Wingdings" w:char="F0FC"/>
            </w:r>
            <w:bookmarkStart w:id="42" w:name="_Ref447133564"/>
            <w:r w:rsidR="00375813">
              <w:rPr>
                <w:rStyle w:val="FootnoteReference"/>
                <w:sz w:val="20"/>
                <w:szCs w:val="20"/>
              </w:rPr>
              <w:footnoteReference w:id="8"/>
            </w:r>
            <w:bookmarkEnd w:id="41"/>
            <w:bookmarkEnd w:id="42"/>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proofErr w:type="spellStart"/>
            <w:r w:rsidRPr="000F5694">
              <w:rPr>
                <w:sz w:val="20"/>
                <w:szCs w:val="20"/>
              </w:rPr>
              <w:t>ED_BladePtLoads</w:t>
            </w:r>
            <w:proofErr w:type="spellEnd"/>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proofErr w:type="spellStart"/>
            <w:r w:rsidRPr="000F5694">
              <w:rPr>
                <w:sz w:val="20"/>
                <w:szCs w:val="20"/>
              </w:rPr>
              <w:t>ED_BladeRootMotion</w:t>
            </w:r>
            <w:proofErr w:type="spellEnd"/>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proofErr w:type="spellStart"/>
            <w:r w:rsidRPr="000F5694">
              <w:rPr>
                <w:sz w:val="20"/>
                <w:szCs w:val="20"/>
              </w:rPr>
              <w:t>ED_Hub</w:t>
            </w:r>
            <w:proofErr w:type="spellEnd"/>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proofErr w:type="spellStart"/>
            <w:r w:rsidRPr="000F5694">
              <w:rPr>
                <w:sz w:val="20"/>
                <w:szCs w:val="20"/>
              </w:rPr>
              <w:t>ED_Nacelle</w:t>
            </w:r>
            <w:proofErr w:type="spellEnd"/>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proofErr w:type="spellStart"/>
            <w:r w:rsidRPr="00A27F24">
              <w:rPr>
                <w:sz w:val="20"/>
                <w:szCs w:val="20"/>
              </w:rPr>
              <w:t>ED_TowerPtLoads</w:t>
            </w:r>
            <w:proofErr w:type="spellEnd"/>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proofErr w:type="spellStart"/>
            <w:r w:rsidRPr="000F5694">
              <w:rPr>
                <w:sz w:val="20"/>
                <w:szCs w:val="20"/>
              </w:rPr>
              <w:t>ED_PlatformPtMesh</w:t>
            </w:r>
            <w:proofErr w:type="spellEnd"/>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r w:rsidRPr="0078613A">
              <w:rPr>
                <w:sz w:val="20"/>
                <w:szCs w:val="20"/>
              </w:rPr>
              <w:t>BD_BldMotion</w:t>
            </w:r>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445F52" w:rsidRPr="00857401">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proofErr w:type="spellStart"/>
            <w:r w:rsidRPr="0078613A">
              <w:rPr>
                <w:sz w:val="20"/>
                <w:szCs w:val="20"/>
              </w:rPr>
              <w:t>BD_HubMotion</w:t>
            </w:r>
            <w:proofErr w:type="spellEnd"/>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60" w:name="_Ref447132571"/>
            <w:r w:rsidR="00FD3247">
              <w:rPr>
                <w:rStyle w:val="FootnoteReference"/>
                <w:sz w:val="20"/>
                <w:szCs w:val="20"/>
              </w:rPr>
              <w:footnoteReference w:id="9"/>
            </w:r>
            <w:bookmarkEnd w:id="60"/>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6C3228" w:rsidRPr="00857401">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proofErr w:type="spellStart"/>
            <w:r w:rsidRPr="00857401">
              <w:rPr>
                <w:sz w:val="20"/>
                <w:szCs w:val="20"/>
              </w:rPr>
              <w:t>BD_DistrLoad</w:t>
            </w:r>
            <w:proofErr w:type="spellEnd"/>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proofErr w:type="spellStart"/>
            <w:r w:rsidRPr="00857401">
              <w:rPr>
                <w:sz w:val="20"/>
                <w:szCs w:val="20"/>
              </w:rPr>
              <w:t>BD_ReactionForce_RootMotion</w:t>
            </w:r>
            <w:proofErr w:type="spellEnd"/>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proofErr w:type="spellStart"/>
            <w:r w:rsidRPr="00857401">
              <w:rPr>
                <w:sz w:val="20"/>
                <w:szCs w:val="20"/>
              </w:rPr>
              <w:t>SrvD_NTMD</w:t>
            </w:r>
            <w:proofErr w:type="spellEnd"/>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proofErr w:type="spellStart"/>
            <w:r w:rsidRPr="000F5694">
              <w:rPr>
                <w:sz w:val="20"/>
                <w:szCs w:val="20"/>
              </w:rPr>
              <w:t>SrvD_</w:t>
            </w:r>
            <w:r>
              <w:rPr>
                <w:sz w:val="20"/>
                <w:szCs w:val="20"/>
              </w:rPr>
              <w:t>T</w:t>
            </w:r>
            <w:r w:rsidRPr="000F5694">
              <w:rPr>
                <w:sz w:val="20"/>
                <w:szCs w:val="20"/>
              </w:rPr>
              <w:t>TMD</w:t>
            </w:r>
            <w:proofErr w:type="spellEnd"/>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proofErr w:type="spellStart"/>
            <w:r w:rsidRPr="000F5694">
              <w:rPr>
                <w:sz w:val="20"/>
                <w:szCs w:val="20"/>
              </w:rPr>
              <w:t>AD_Blade</w:t>
            </w:r>
            <w:proofErr w:type="spellEnd"/>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4169A6" w:rsidRPr="00857401">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proofErr w:type="spellStart"/>
            <w:r w:rsidRPr="00857401">
              <w:rPr>
                <w:sz w:val="20"/>
                <w:szCs w:val="20"/>
              </w:rPr>
              <w:t>AD_BladeRootMotion</w:t>
            </w:r>
            <w:proofErr w:type="spellEnd"/>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B02ED0" w:rsidRPr="00D575EA">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proofErr w:type="spellStart"/>
            <w:r w:rsidRPr="00857401">
              <w:rPr>
                <w:sz w:val="20"/>
                <w:szCs w:val="20"/>
              </w:rPr>
              <w:t>AD_HubMotion</w:t>
            </w:r>
            <w:proofErr w:type="spellEnd"/>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4928F5" w:rsidRPr="00D575EA">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69A51CB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A9045E" w:rsidRPr="00C9486B">
              <w:rPr>
                <w:sz w:val="20"/>
                <w:szCs w:val="20"/>
                <w:vertAlign w:val="superscript"/>
              </w:rPr>
              <w:fldChar w:fldCharType="begin"/>
            </w:r>
            <w:r w:rsidR="00A9045E" w:rsidRPr="00C9486B">
              <w:rPr>
                <w:sz w:val="20"/>
                <w:szCs w:val="20"/>
                <w:vertAlign w:val="superscript"/>
              </w:rPr>
              <w:instrText xml:space="preserve"> NOTEREF _Ref447025512 \h </w:instrText>
            </w:r>
            <w:r w:rsidR="00A9045E">
              <w:rPr>
                <w:sz w:val="20"/>
                <w:szCs w:val="20"/>
                <w:vertAlign w:val="superscript"/>
              </w:rPr>
              <w:instrText xml:space="preserve"> \* MERGEFORMAT </w:instrText>
            </w:r>
            <w:r w:rsidR="00A9045E" w:rsidRPr="00C9486B">
              <w:rPr>
                <w:sz w:val="20"/>
                <w:szCs w:val="20"/>
                <w:vertAlign w:val="superscript"/>
              </w:rPr>
            </w:r>
            <w:r w:rsidR="00A9045E" w:rsidRPr="00C9486B">
              <w:rPr>
                <w:sz w:val="20"/>
                <w:szCs w:val="20"/>
                <w:vertAlign w:val="superscript"/>
              </w:rPr>
              <w:fldChar w:fldCharType="separate"/>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r w:rsidR="006C3228">
              <w:rPr>
                <w:b/>
                <w:bCs/>
                <w:sz w:val="20"/>
                <w:szCs w:val="20"/>
                <w:vertAlign w:val="superscript"/>
              </w:rPr>
              <w:t>.</w:t>
            </w:r>
            <w:r w:rsidR="00A9045E" w:rsidRPr="00C9486B">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proofErr w:type="spellStart"/>
            <w:r w:rsidRPr="00857401">
              <w:rPr>
                <w:sz w:val="20"/>
                <w:szCs w:val="20"/>
              </w:rPr>
              <w:t>AD_Tower</w:t>
            </w:r>
            <w:proofErr w:type="spellEnd"/>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0BC9DFF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A9045E" w:rsidRPr="00C9486B">
              <w:rPr>
                <w:sz w:val="20"/>
                <w:szCs w:val="20"/>
                <w:vertAlign w:val="superscript"/>
              </w:rPr>
              <w:fldChar w:fldCharType="begin"/>
            </w:r>
            <w:r w:rsidR="00A9045E" w:rsidRPr="00C9486B">
              <w:rPr>
                <w:sz w:val="20"/>
                <w:szCs w:val="20"/>
                <w:vertAlign w:val="superscript"/>
              </w:rPr>
              <w:instrText xml:space="preserve"> NOTEREF _Ref447025512 \h </w:instrText>
            </w:r>
            <w:r w:rsidR="00A9045E">
              <w:rPr>
                <w:sz w:val="20"/>
                <w:szCs w:val="20"/>
                <w:vertAlign w:val="superscript"/>
              </w:rPr>
              <w:instrText xml:space="preserve"> \* MERGEFORMAT </w:instrText>
            </w:r>
            <w:r w:rsidR="00A9045E" w:rsidRPr="00C9486B">
              <w:rPr>
                <w:sz w:val="20"/>
                <w:szCs w:val="20"/>
                <w:vertAlign w:val="superscript"/>
              </w:rPr>
            </w:r>
            <w:r w:rsidR="00A9045E" w:rsidRPr="00C9486B">
              <w:rPr>
                <w:sz w:val="20"/>
                <w:szCs w:val="20"/>
                <w:vertAlign w:val="superscript"/>
              </w:rPr>
              <w:fldChar w:fldCharType="separate"/>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r w:rsidR="006C3228">
              <w:rPr>
                <w:b/>
                <w:bCs/>
                <w:sz w:val="20"/>
                <w:szCs w:val="20"/>
                <w:vertAlign w:val="superscript"/>
              </w:rPr>
              <w:t>.</w:t>
            </w:r>
            <w:r w:rsidR="00A9045E" w:rsidRPr="00C9486B">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proofErr w:type="spellStart"/>
            <w:r w:rsidRPr="000F5694">
              <w:rPr>
                <w:sz w:val="20"/>
                <w:szCs w:val="20"/>
              </w:rPr>
              <w:t>HD_AllHdroOrigin</w:t>
            </w:r>
            <w:proofErr w:type="spellEnd"/>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proofErr w:type="spellStart"/>
            <w:r w:rsidRPr="00857401">
              <w:rPr>
                <w:sz w:val="20"/>
                <w:szCs w:val="20"/>
              </w:rPr>
              <w:lastRenderedPageBreak/>
              <w:t>HD_Mesh</w:t>
            </w:r>
            <w:bookmarkStart w:id="64" w:name="_Ref447273210"/>
            <w:proofErr w:type="spellEnd"/>
            <w:r w:rsidR="00B81F0F">
              <w:rPr>
                <w:rStyle w:val="FootnoteReference"/>
                <w:sz w:val="20"/>
                <w:szCs w:val="20"/>
              </w:rPr>
              <w:footnoteReference w:id="11"/>
            </w:r>
            <w:bookmarkEnd w:id="64"/>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proofErr w:type="spellStart"/>
            <w:r w:rsidRPr="00857401">
              <w:rPr>
                <w:sz w:val="20"/>
                <w:szCs w:val="20"/>
              </w:rPr>
              <w:t>HD_MorisonLumped</w:t>
            </w:r>
            <w:proofErr w:type="spellEnd"/>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proofErr w:type="spellStart"/>
            <w:r w:rsidRPr="000F5694">
              <w:rPr>
                <w:sz w:val="20"/>
                <w:szCs w:val="20"/>
              </w:rPr>
              <w:t>HD_MorisonDistrib</w:t>
            </w:r>
            <w:proofErr w:type="spellEnd"/>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B81F0F">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65" w:name="_Ref447256594"/>
            <w:r w:rsidR="00A45E41">
              <w:rPr>
                <w:rStyle w:val="FootnoteReference"/>
                <w:sz w:val="20"/>
                <w:szCs w:val="20"/>
              </w:rPr>
              <w:footnoteReference w:id="12"/>
            </w:r>
            <w:bookmarkEnd w:id="65"/>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r w:rsidRPr="00857401">
              <w:rPr>
                <w:sz w:val="20"/>
                <w:szCs w:val="20"/>
              </w:rPr>
              <w:t>MAP_PtFairlead</w:t>
            </w:r>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01E6332A"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45E41" w:rsidRPr="00A45E41">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r w:rsidRPr="00857401">
              <w:rPr>
                <w:sz w:val="20"/>
                <w:szCs w:val="20"/>
              </w:rPr>
              <w:t>MD_PtFairlead</w:t>
            </w:r>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5C3BBC6F"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9F242E" w:rsidRPr="00C9486B">
              <w:rPr>
                <w:sz w:val="20"/>
                <w:szCs w:val="20"/>
                <w:vertAlign w:val="superscript"/>
              </w:rPr>
              <w:fldChar w:fldCharType="begin"/>
            </w:r>
            <w:r w:rsidR="009F242E" w:rsidRPr="00C9486B">
              <w:rPr>
                <w:sz w:val="20"/>
                <w:szCs w:val="20"/>
                <w:vertAlign w:val="superscript"/>
              </w:rPr>
              <w:instrText xml:space="preserve"> NOTEREF _Ref447025512 \h </w:instrText>
            </w:r>
            <w:r w:rsidR="009F242E">
              <w:rPr>
                <w:sz w:val="20"/>
                <w:szCs w:val="20"/>
                <w:vertAlign w:val="superscript"/>
              </w:rPr>
              <w:instrText xml:space="preserve"> \* MERGEFORMAT </w:instrText>
            </w:r>
            <w:r w:rsidR="009F242E" w:rsidRPr="00C9486B">
              <w:rPr>
                <w:sz w:val="20"/>
                <w:szCs w:val="20"/>
                <w:vertAlign w:val="superscript"/>
              </w:rPr>
            </w:r>
            <w:r w:rsidR="009F242E" w:rsidRPr="00C9486B">
              <w:rPr>
                <w:sz w:val="20"/>
                <w:szCs w:val="20"/>
                <w:vertAlign w:val="superscript"/>
              </w:rPr>
              <w:fldChar w:fldCharType="separate"/>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r w:rsidR="006C3228">
              <w:rPr>
                <w:b/>
                <w:bCs/>
                <w:sz w:val="20"/>
                <w:szCs w:val="20"/>
                <w:vertAlign w:val="superscript"/>
              </w:rPr>
              <w:t>.</w:t>
            </w:r>
            <w:r w:rsidR="009F242E" w:rsidRPr="00C9486B">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ACEE028"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45E41" w:rsidRPr="009D4513">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r w:rsidRPr="00857401">
              <w:rPr>
                <w:sz w:val="20"/>
                <w:szCs w:val="20"/>
              </w:rPr>
              <w:t>FEAM_PtFairlead</w:t>
            </w:r>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2B13D942"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9F242E" w:rsidRPr="00C9486B">
              <w:rPr>
                <w:sz w:val="20"/>
                <w:szCs w:val="20"/>
                <w:vertAlign w:val="superscript"/>
              </w:rPr>
              <w:fldChar w:fldCharType="begin"/>
            </w:r>
            <w:r w:rsidR="009F242E" w:rsidRPr="00C9486B">
              <w:rPr>
                <w:sz w:val="20"/>
                <w:szCs w:val="20"/>
                <w:vertAlign w:val="superscript"/>
              </w:rPr>
              <w:instrText xml:space="preserve"> NOTEREF _Ref447025512 \h </w:instrText>
            </w:r>
            <w:r w:rsidR="009F242E">
              <w:rPr>
                <w:sz w:val="20"/>
                <w:szCs w:val="20"/>
                <w:vertAlign w:val="superscript"/>
              </w:rPr>
              <w:instrText xml:space="preserve"> \* MERGEFORMAT </w:instrText>
            </w:r>
            <w:r w:rsidR="009F242E" w:rsidRPr="00C9486B">
              <w:rPr>
                <w:sz w:val="20"/>
                <w:szCs w:val="20"/>
                <w:vertAlign w:val="superscript"/>
              </w:rPr>
            </w:r>
            <w:r w:rsidR="009F242E" w:rsidRPr="00C9486B">
              <w:rPr>
                <w:sz w:val="20"/>
                <w:szCs w:val="20"/>
                <w:vertAlign w:val="superscript"/>
              </w:rPr>
              <w:fldChar w:fldCharType="separate"/>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r w:rsidR="009F242E" w:rsidRPr="00C9486B">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D7A3380"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45E41" w:rsidRPr="009D4513">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proofErr w:type="spellStart"/>
            <w:r w:rsidRPr="00857401">
              <w:rPr>
                <w:sz w:val="20"/>
                <w:szCs w:val="20"/>
              </w:rPr>
              <w:t>Orca_PtfmMesh</w:t>
            </w:r>
            <w:proofErr w:type="spellEnd"/>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r w:rsidRPr="00857401">
              <w:rPr>
                <w:sz w:val="20"/>
                <w:szCs w:val="20"/>
              </w:rPr>
              <w:t>IceF_iceMesh</w:t>
            </w:r>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r w:rsidRPr="00857401">
              <w:rPr>
                <w:sz w:val="20"/>
                <w:szCs w:val="20"/>
              </w:rPr>
              <w:t>IceD_PointMesh</w:t>
            </w:r>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445F52" w:rsidRPr="00D575EA">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proofErr w:type="spellStart"/>
      <w:r w:rsidRPr="00B16FD8">
        <w:t>VTK_fields</w:t>
      </w:r>
      <w:proofErr w:type="spellEnd"/>
      <w:r>
        <w:t xml:space="preserve">: </w:t>
      </w:r>
      <w:r w:rsidRPr="00B16FD8">
        <w:t>Write mesh fields to VTK data files?</w:t>
      </w:r>
      <w:r>
        <w:t xml:space="preserve"> [T/F]</w:t>
      </w:r>
    </w:p>
    <w:p w14:paraId="2C3B4C7D" w14:textId="6FA02E8A" w:rsidR="00610AF8" w:rsidRDefault="009F741E">
      <w:pPr>
        <w:rPr>
          <w:ins w:id="66" w:author="Bonnie Jonkman" w:date="2016-04-01T13:44:00Z"/>
        </w:rPr>
      </w:pPr>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proofErr w:type="spellStart"/>
      <w:r w:rsidR="0044241D">
        <w:rPr>
          <w:b/>
        </w:rPr>
        <w:t>VTK_fields</w:t>
      </w:r>
      <w:proofErr w:type="spellEnd"/>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proofErr w:type="spellStart"/>
      <w:r w:rsidR="0044241D" w:rsidRPr="00857401">
        <w:rPr>
          <w:b/>
        </w:rPr>
        <w:t>VTK_fields</w:t>
      </w:r>
      <w:proofErr w:type="spellEnd"/>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8B0B08">
        <w:t xml:space="preserve">Table </w:t>
      </w:r>
      <w:r w:rsidR="008B0B08">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proofErr w:type="spellStart"/>
      <w:r w:rsidR="008B0B08" w:rsidRPr="00857401">
        <w:rPr>
          <w:b/>
        </w:rPr>
        <w:t>VTK_fields</w:t>
      </w:r>
      <w:proofErr w:type="spellEnd"/>
      <w:r w:rsidR="008B0B08">
        <w:t xml:space="preserve"> is “False”</w:t>
      </w:r>
      <w:r w:rsidR="0044241D">
        <w:t xml:space="preserve">. The reference </w:t>
      </w:r>
      <w:r w:rsidR="00CA1C5B">
        <w:t xml:space="preserve">configuration </w:t>
      </w:r>
      <w:r w:rsidR="0044241D">
        <w:t xml:space="preserve">meshes always contain the reference orientation fields, even when </w:t>
      </w:r>
      <w:proofErr w:type="spellStart"/>
      <w:r w:rsidR="0044241D">
        <w:rPr>
          <w:b/>
        </w:rPr>
        <w:t>VTK_fields</w:t>
      </w:r>
      <w:proofErr w:type="spellEnd"/>
      <w:r w:rsidR="0044241D" w:rsidRPr="00857401">
        <w:t xml:space="preserve"> is </w:t>
      </w:r>
      <w:r w:rsidR="00072DCD">
        <w:t>“F</w:t>
      </w:r>
      <w:r w:rsidR="0044241D" w:rsidRPr="00857401">
        <w:t>alse</w:t>
      </w:r>
      <w:r w:rsidR="00072DCD">
        <w:t>”</w:t>
      </w:r>
      <w:r w:rsidR="001F200C">
        <w:t>.</w:t>
      </w:r>
      <w:r w:rsidR="00B45E32">
        <w:t xml:space="preserve"> </w:t>
      </w:r>
    </w:p>
    <w:p w14:paraId="58AF6CE5" w14:textId="40BB0617" w:rsidR="00B16FD8" w:rsidRDefault="00610AF8">
      <w:pPr>
        <w:rPr>
          <w:ins w:id="67" w:author="Bonnie Jonkman" w:date="2016-03-11T10:08:00Z"/>
        </w:rPr>
      </w:pPr>
      <w:ins w:id="68" w:author="Bonnie Jonkman" w:date="2016-04-01T13:44:00Z">
        <w:r>
          <w:t xml:space="preserve">When FAST is </w:t>
        </w:r>
      </w:ins>
      <w:ins w:id="69" w:author="Bonnie Jonkman" w:date="2016-04-01T13:45:00Z">
        <w:r>
          <w:t>generating</w:t>
        </w:r>
      </w:ins>
      <w:ins w:id="70" w:author="Bonnie Jonkman" w:date="2016-04-01T13:44:00Z">
        <w:r>
          <w:t xml:space="preserve"> surface visualization data (</w:t>
        </w:r>
      </w:ins>
      <w:proofErr w:type="spellStart"/>
      <w:ins w:id="71" w:author="Bonnie Jonkman" w:date="2016-04-01T13:47:00Z">
        <w:r w:rsidR="004A0C4B">
          <w:rPr>
            <w:b/>
          </w:rPr>
          <w:t>VTK_type</w:t>
        </w:r>
      </w:ins>
      <w:proofErr w:type="spellEnd"/>
      <w:ins w:id="72" w:author="Bonnie Jonkman" w:date="2016-04-01T13:43:00Z">
        <w:r>
          <w:rPr>
            <w:b/>
          </w:rPr>
          <w:t> </w:t>
        </w:r>
        <w:r>
          <w:t>= 1</w:t>
        </w:r>
      </w:ins>
      <w:ins w:id="73" w:author="Bonnie Jonkman" w:date="2016-04-01T13:44:00Z">
        <w:r>
          <w:t>),</w:t>
        </w:r>
      </w:ins>
      <w:ins w:id="74" w:author="Bonnie Jonkman" w:date="2016-04-01T13:43:00Z">
        <w:r>
          <w:t xml:space="preserve"> </w:t>
        </w:r>
      </w:ins>
      <w:ins w:id="75" w:author="Bonnie Jonkman" w:date="2016-04-01T13:44:00Z">
        <w:r>
          <w:t>field data will be generated on the basic meshes instead of surfaces</w:t>
        </w:r>
      </w:ins>
      <w:ins w:id="76" w:author="Bonnie Jonkman" w:date="2016-04-01T13:45:00Z">
        <w:r>
          <w:t xml:space="preserve"> (this will generate all of the files </w:t>
        </w:r>
      </w:ins>
      <w:ins w:id="77" w:author="Bonnie Jonkman" w:date="2016-04-01T13:46:00Z">
        <w:r w:rsidR="00176209">
          <w:t>that are generated</w:t>
        </w:r>
      </w:ins>
      <w:ins w:id="78" w:author="Bonnie Jonkman" w:date="2016-04-01T13:45:00Z">
        <w:r>
          <w:t xml:space="preserve"> when </w:t>
        </w:r>
      </w:ins>
      <w:proofErr w:type="spellStart"/>
      <w:ins w:id="79" w:author="Bonnie Jonkman" w:date="2016-04-01T13:47:00Z">
        <w:r w:rsidR="004A0C4B">
          <w:rPr>
            <w:b/>
          </w:rPr>
          <w:t>VTK_type</w:t>
        </w:r>
      </w:ins>
      <w:proofErr w:type="spellEnd"/>
      <w:ins w:id="80" w:author="Bonnie Jonkman" w:date="2016-04-01T13:46:00Z">
        <w:r>
          <w:t> = </w:t>
        </w:r>
        <w:proofErr w:type="gramStart"/>
        <w:r>
          <w:t>2</w:t>
        </w:r>
        <w:proofErr w:type="gramEnd"/>
        <w:r w:rsidR="00176209">
          <w:t xml:space="preserve"> as well as the files normally generated with </w:t>
        </w:r>
      </w:ins>
      <w:proofErr w:type="spellStart"/>
      <w:ins w:id="81" w:author="Bonnie Jonkman" w:date="2016-04-01T13:47:00Z">
        <w:r w:rsidR="004A0C4B">
          <w:rPr>
            <w:b/>
          </w:rPr>
          <w:t>VTK_type</w:t>
        </w:r>
      </w:ins>
      <w:proofErr w:type="spellEnd"/>
      <w:ins w:id="82" w:author="Bonnie Jonkman" w:date="2016-04-01T13:46:00Z">
        <w:r w:rsidR="004A0C4B">
          <w:t> = </w:t>
        </w:r>
      </w:ins>
      <w:ins w:id="83" w:author="Bonnie Jonkman" w:date="2016-04-01T13:47:00Z">
        <w:r w:rsidR="004A0C4B">
          <w:t>1</w:t>
        </w:r>
      </w:ins>
      <w:ins w:id="84" w:author="Bonnie Jonkman" w:date="2016-04-01T13:46:00Z">
        <w:r>
          <w:t>)</w:t>
        </w:r>
      </w:ins>
      <w:ins w:id="85" w:author="Bonnie Jonkman" w:date="2016-04-01T13:44:00Z">
        <w:r>
          <w:t xml:space="preserve">. </w:t>
        </w:r>
      </w:ins>
      <w:r w:rsidR="00B45E32">
        <w:t xml:space="preserve">This input parameter is not used when </w:t>
      </w:r>
      <w:proofErr w:type="spellStart"/>
      <w:r w:rsidR="00B45E32" w:rsidRPr="00126F92">
        <w:rPr>
          <w:b/>
        </w:rPr>
        <w:t>WrVTK</w:t>
      </w:r>
      <w:proofErr w:type="spellEnd"/>
      <w:r w:rsidR="00B45E32">
        <w:t> = </w:t>
      </w:r>
      <w:proofErr w:type="gramStart"/>
      <w:r w:rsidR="00B45E32">
        <w:t>0</w:t>
      </w:r>
      <w:proofErr w:type="gramEnd"/>
      <w:r w:rsidR="00B45E32">
        <w:t>.</w:t>
      </w:r>
    </w:p>
    <w:p w14:paraId="5CF16BE6" w14:textId="1D3CE2F3" w:rsidR="00B16FD8" w:rsidRDefault="00B16FD8" w:rsidP="008B7E20">
      <w:pPr>
        <w:pStyle w:val="Heading4"/>
        <w:rPr>
          <w:ins w:id="86" w:author="Bonnie Jonkman" w:date="2016-03-11T10:08:00Z"/>
        </w:rPr>
      </w:pPr>
      <w:ins w:id="87" w:author="Bonnie Jonkman" w:date="2016-03-11T10:08:00Z">
        <w:r w:rsidRPr="00B16FD8">
          <w:lastRenderedPageBreak/>
          <w:t>VTK_fps</w:t>
        </w:r>
      </w:ins>
      <w:ins w:id="88" w:author="Bonnie Jonkman" w:date="2016-03-11T10:10:00Z">
        <w:r>
          <w:t xml:space="preserve">: </w:t>
        </w:r>
        <w:r w:rsidRPr="00B16FD8">
          <w:t>Frame rate for VTK output</w:t>
        </w:r>
        <w:r>
          <w:t xml:space="preserve"> </w:t>
        </w:r>
      </w:ins>
      <w:ins w:id="89" w:author="Bonnie Jonkman" w:date="2016-03-11T10:11:00Z">
        <w:r>
          <w:t>[fps]</w:t>
        </w:r>
      </w:ins>
    </w:p>
    <w:p w14:paraId="7E9D9EAF" w14:textId="09D471E0" w:rsidR="00B16FD8" w:rsidRPr="0044241D" w:rsidRDefault="0044241D">
      <w:ins w:id="90" w:author="Bonnie Jonkman" w:date="2016-03-25T23:04:00Z">
        <w:r>
          <w:t>W</w:t>
        </w:r>
      </w:ins>
      <w:ins w:id="91" w:author="Bonnie Jonkman" w:date="2016-03-11T10:16:00Z">
        <w:r w:rsidR="001F200C">
          <w:t xml:space="preserve">hen </w:t>
        </w:r>
        <w:r w:rsidR="001F200C" w:rsidRPr="00126F92">
          <w:rPr>
            <w:b/>
          </w:rPr>
          <w:t>WrVTK</w:t>
        </w:r>
        <w:r w:rsidR="001F200C">
          <w:t> = 2</w:t>
        </w:r>
      </w:ins>
      <w:ins w:id="92" w:author="Bonnie Jonkman" w:date="2016-03-25T23:04:00Z">
        <w:r>
          <w:t>, the rate</w:t>
        </w:r>
      </w:ins>
      <w:ins w:id="93" w:author="Bonnie Jonkman" w:date="2016-03-25T23:06:00Z">
        <w:r>
          <w:t xml:space="preserve"> at which the VTK files are output is determined by </w:t>
        </w:r>
      </w:ins>
      <w:ins w:id="94" w:author="Bonnie Jonkman" w:date="2016-03-25T23:07:00Z">
        <w:r>
          <w:rPr>
            <w:b/>
          </w:rPr>
          <w:t>VTK_fps</w:t>
        </w:r>
      </w:ins>
      <w:ins w:id="95" w:author="Bonnie Jonkman" w:date="2016-03-11T10:16:00Z">
        <w:r w:rsidR="001F200C">
          <w:t>.</w:t>
        </w:r>
      </w:ins>
      <w:ins w:id="96" w:author="Bonnie Jonkman" w:date="2016-03-25T23:07:00Z">
        <w:r>
          <w:t xml:space="preserve"> This input specifies the desired number of frames </w:t>
        </w:r>
      </w:ins>
      <w:ins w:id="97" w:author="Bonnie Jonkman" w:date="2016-03-25T23:08:00Z">
        <w:r>
          <w:t xml:space="preserve">that should be generated </w:t>
        </w:r>
      </w:ins>
      <w:ins w:id="98" w:author="Bonnie Jonkman" w:date="2016-03-25T23:07:00Z">
        <w:r>
          <w:t xml:space="preserve">per second </w:t>
        </w:r>
      </w:ins>
      <w:ins w:id="99" w:author="Bonnie Jonkman" w:date="2016-03-25T23:08:00Z">
        <w:r>
          <w:t xml:space="preserve">of simulation time. FAST will use the integer multiple of </w:t>
        </w:r>
        <w:r w:rsidRPr="00857401">
          <w:rPr>
            <w:b/>
          </w:rPr>
          <w:t>DT</w:t>
        </w:r>
      </w:ins>
      <w:ins w:id="100" w:author="Bonnie Jonkman" w:date="2016-03-25T23:09:00Z">
        <w:r w:rsidR="00ED57F8">
          <w:t xml:space="preserve"> closest to 1/</w:t>
        </w:r>
        <w:r w:rsidR="00ED57F8">
          <w:rPr>
            <w:b/>
          </w:rPr>
          <w:t>VTK_fps</w:t>
        </w:r>
      </w:ins>
      <w:ins w:id="101" w:author="Bonnie Jonkman" w:date="2016-03-25T23:10:00Z">
        <w:r w:rsidR="00ED57F8" w:rsidRPr="00857401">
          <w:t xml:space="preserve"> to determine if VTK files should be output at the end of a simulation step</w:t>
        </w:r>
      </w:ins>
      <w:ins w:id="102" w:author="Bonnie Jonkman" w:date="2016-03-25T23:09:00Z">
        <w:r w:rsidR="00ED57F8" w:rsidRPr="00857401">
          <w:t>; the actual frame rate</w:t>
        </w:r>
      </w:ins>
      <w:ins w:id="103" w:author="Bonnie Jonkman" w:date="2016-03-25T23:10:00Z">
        <w:r w:rsidR="00ED57F8">
          <w:t xml:space="preserve"> used </w:t>
        </w:r>
        <w:del w:id="104" w:author="jjonkman" w:date="2016-03-31T10:08:00Z">
          <w:r w:rsidR="00ED57F8" w:rsidDel="00B45E32">
            <w:delText xml:space="preserve">in the FAST simulation </w:delText>
          </w:r>
        </w:del>
      </w:ins>
      <w:ins w:id="105" w:author="jjonkman" w:date="2016-03-31T10:08:00Z">
        <w:r w:rsidR="00B45E32">
          <w:t xml:space="preserve">resulting from this rounding </w:t>
        </w:r>
      </w:ins>
      <w:ins w:id="106" w:author="Bonnie Jonkman" w:date="2016-03-25T23:10:00Z">
        <w:r w:rsidR="00ED57F8">
          <w:t>is written to the screen and the FAST summary file.</w:t>
        </w:r>
      </w:ins>
      <w:ins w:id="107" w:author="jjonkman" w:date="2016-03-31T10:05:00Z">
        <w:r w:rsidR="00B45E32">
          <w:t xml:space="preserve"> This input parameter is </w:t>
        </w:r>
      </w:ins>
      <w:ins w:id="108" w:author="jjonkman" w:date="2016-03-31T10:06:00Z">
        <w:r w:rsidR="00B45E32">
          <w:t>only</w:t>
        </w:r>
      </w:ins>
      <w:ins w:id="109" w:author="jjonkman" w:date="2016-03-31T10:05:00Z">
        <w:r w:rsidR="00B45E32">
          <w:t xml:space="preserve"> used when </w:t>
        </w:r>
        <w:proofErr w:type="spellStart"/>
        <w:r w:rsidR="00B45E32" w:rsidRPr="00126F92">
          <w:rPr>
            <w:b/>
          </w:rPr>
          <w:t>WrVTK</w:t>
        </w:r>
        <w:proofErr w:type="spellEnd"/>
        <w:r w:rsidR="00B45E32">
          <w:t> = </w:t>
        </w:r>
      </w:ins>
      <w:ins w:id="110" w:author="jjonkman" w:date="2016-03-31T10:06:00Z">
        <w:r w:rsidR="00B45E32">
          <w:t>2</w:t>
        </w:r>
      </w:ins>
      <w:ins w:id="111" w:author="jjonkman" w:date="2016-03-31T10:05:00Z">
        <w:r w:rsidR="00B45E32">
          <w:t>.</w:t>
        </w:r>
      </w:ins>
    </w:p>
    <w:p w14:paraId="71CCFC02" w14:textId="2CCE53FE" w:rsidR="00053AB0" w:rsidRDefault="00053AB0" w:rsidP="00241AB7">
      <w:pPr>
        <w:pStyle w:val="Heading2"/>
      </w:pPr>
      <w:bookmarkStart w:id="112" w:name="_Ref416868785"/>
      <w:bookmarkStart w:id="113" w:name="_Toc447133175"/>
      <w:r>
        <w:t>Checkpoint Files (Restart Capability)</w:t>
      </w:r>
      <w:bookmarkEnd w:id="112"/>
      <w:bookmarkEnd w:id="113"/>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6C3228">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rPr>
          <w:ins w:id="114" w:author="Bonnie Jonkman" w:date="2016-03-25T13:53:00Z"/>
        </w:rPr>
      </w:pPr>
      <w:r>
        <w:t>The user-defined control routines are not available for checkpoint restart</w:t>
      </w:r>
      <w:r w:rsidR="00976EEE">
        <w:t xml:space="preserve"> (i.e., CertTests 11-13 won’t work)</w:t>
      </w:r>
      <w:r w:rsidR="00B405B9">
        <w:t>.</w:t>
      </w:r>
    </w:p>
    <w:p w14:paraId="7CD3C4A7" w14:textId="42CCE099" w:rsidR="003D203B" w:rsidRDefault="003D203B" w:rsidP="00AF0E6F">
      <w:pPr>
        <w:pStyle w:val="ListParagraph"/>
        <w:numPr>
          <w:ilvl w:val="0"/>
          <w:numId w:val="29"/>
        </w:numPr>
        <w:rPr>
          <w:ins w:id="115" w:author="Bonnie Jonkman" w:date="2016-03-09T10:26:00Z"/>
        </w:rPr>
      </w:pPr>
      <w:ins w:id="116" w:author="Bonnie Jonkman" w:date="2016-03-25T13:54:00Z">
        <w:r>
          <w:t xml:space="preserve">Before FAST creates a checkpoint file, it doubles the amount of memory in use in the simulation because all of the data is packed into three arrays that are </w:t>
        </w:r>
      </w:ins>
      <w:ins w:id="117" w:author="Bonnie Jonkman" w:date="2016-03-25T13:55:00Z">
        <w:r>
          <w:t xml:space="preserve">then </w:t>
        </w:r>
      </w:ins>
      <w:ins w:id="118" w:author="Bonnie Jonkman" w:date="2016-03-25T13:54:00Z">
        <w:r>
          <w:t>written to a file. Thus, i</w:t>
        </w:r>
      </w:ins>
      <w:ins w:id="119" w:author="Bonnie Jonkman" w:date="2016-03-25T13:53:00Z">
        <w:r>
          <w:t xml:space="preserve">t is highly likely that 32-bit simulations will not be able to create checkpoint files. </w:t>
        </w:r>
      </w:ins>
    </w:p>
    <w:p w14:paraId="59F77BED" w14:textId="623280E3" w:rsidR="007101D0" w:rsidRDefault="008E1EC9" w:rsidP="00857401">
      <w:pPr>
        <w:pStyle w:val="Heading2"/>
        <w:rPr>
          <w:ins w:id="120" w:author="Bonnie Jonkman" w:date="2016-03-09T10:30:00Z"/>
        </w:rPr>
      </w:pPr>
      <w:bookmarkStart w:id="121" w:name="_Toc447133176"/>
      <w:ins w:id="122" w:author="Bonnie Jonkman" w:date="2016-03-30T19:10:00Z">
        <w:r>
          <w:t>Visualization Toolkit Files (</w:t>
        </w:r>
      </w:ins>
      <w:ins w:id="123" w:author="Bonnie Jonkman" w:date="2016-03-09T10:26:00Z">
        <w:r w:rsidR="007101D0">
          <w:t xml:space="preserve">Visualization </w:t>
        </w:r>
      </w:ins>
      <w:ins w:id="124" w:author="Bonnie Jonkman" w:date="2016-03-28T10:50:00Z">
        <w:r w:rsidR="00930284">
          <w:t>Capability</w:t>
        </w:r>
      </w:ins>
      <w:ins w:id="125" w:author="Bonnie Jonkman" w:date="2016-03-30T19:10:00Z">
        <w:r>
          <w:t>)</w:t>
        </w:r>
      </w:ins>
      <w:bookmarkEnd w:id="121"/>
    </w:p>
    <w:p w14:paraId="32E6E198" w14:textId="46A1C631" w:rsidR="002F1E94" w:rsidRDefault="005070C1" w:rsidP="00857401">
      <w:pPr>
        <w:rPr>
          <w:ins w:id="126" w:author="Bonnie Jonkman" w:date="2016-03-10T12:54:00Z"/>
        </w:rPr>
      </w:pPr>
      <w:ins w:id="127" w:author="Bonnie Jonkman" w:date="2016-03-30T20:16:00Z">
        <w:r>
          <w:t xml:space="preserve">FAST v8.15 introduced </w:t>
        </w:r>
      </w:ins>
      <w:ins w:id="128" w:author="jjonkman" w:date="2016-03-31T17:14:00Z">
        <w:r w:rsidR="008F599D">
          <w:t xml:space="preserve">visualization capability based on either surface or stick-figure geometry for model reference and initial configurations and time-series animation through the generation of </w:t>
        </w:r>
      </w:ins>
      <w:ins w:id="129" w:author="Bonnie Jonkman" w:date="2016-03-30T20:16:00Z">
        <w:r>
          <w:t xml:space="preserve">VTK </w:t>
        </w:r>
        <w:del w:id="130" w:author="jjonkman" w:date="2016-03-31T17:15:00Z">
          <w:r w:rsidDel="008F599D">
            <w:delText xml:space="preserve">visualization </w:delText>
          </w:r>
        </w:del>
        <w:r>
          <w:t>output files</w:t>
        </w:r>
        <w:del w:id="131" w:author="jjonkman" w:date="2016-03-31T17:15:00Z">
          <w:r w:rsidDel="008F599D">
            <w:delText xml:space="preserve"> from a simulation</w:delText>
          </w:r>
        </w:del>
        <w:r>
          <w:t xml:space="preserve">. </w:t>
        </w:r>
      </w:ins>
      <w:ins w:id="132" w:author="Bonnie Jonkman" w:date="2016-03-30T11:08:00Z">
        <w:r w:rsidR="00746BE1">
          <w:fldChar w:fldCharType="begin"/>
        </w:r>
        <w:r w:rsidR="00746BE1">
          <w:instrText xml:space="preserve"> HYPERLINK "http://www.vtk.org/" </w:instrText>
        </w:r>
        <w:r w:rsidR="00746BE1">
          <w:fldChar w:fldCharType="separate"/>
        </w:r>
        <w:r w:rsidR="002F1E94" w:rsidRPr="00746BE1">
          <w:rPr>
            <w:rStyle w:val="Hyperlink"/>
          </w:rPr>
          <w:t>Visualization Toolkit</w:t>
        </w:r>
        <w:r w:rsidR="00746BE1">
          <w:fldChar w:fldCharType="end"/>
        </w:r>
      </w:ins>
      <w:ins w:id="133" w:author="Bonnie Jonkman" w:date="2016-03-10T12:54:00Z">
        <w:r w:rsidR="002F1E94">
          <w:t xml:space="preserve"> (VTK) is an open-source, freely available software system for 3D computer graphics, image processing, and visualization</w:t>
        </w:r>
      </w:ins>
      <w:ins w:id="134" w:author="Bonnie Jonkman" w:date="2016-03-25T13:58:00Z">
        <w:r w:rsidR="003D203B">
          <w:t>.</w:t>
        </w:r>
      </w:ins>
      <w:ins w:id="135" w:author="Bonnie Jonkman" w:date="2016-03-30T20:15:00Z">
        <w:r>
          <w:t xml:space="preserve"> </w:t>
        </w:r>
      </w:ins>
      <w:ins w:id="136" w:author="Bonnie Jonkman" w:date="2016-03-30T20:17:00Z">
        <w:r>
          <w:t xml:space="preserve">The </w:t>
        </w:r>
      </w:ins>
      <w:ins w:id="137" w:author="Bonnie Jonkman" w:date="2016-03-30T20:16:00Z">
        <w:r>
          <w:t xml:space="preserve">VTK files generated by FAST can be read </w:t>
        </w:r>
      </w:ins>
      <w:ins w:id="138" w:author="Bonnie Jonkman" w:date="2016-03-30T20:17:00Z">
        <w:r>
          <w:t xml:space="preserve">with standard open-source visualization packages such as </w:t>
        </w:r>
        <w:r>
          <w:fldChar w:fldCharType="begin"/>
        </w:r>
        <w:r>
          <w:instrText xml:space="preserve"> HYPERLINK "http://www.paraview.org/" </w:instrText>
        </w:r>
        <w:r>
          <w:fldChar w:fldCharType="separate"/>
        </w:r>
        <w:proofErr w:type="spellStart"/>
        <w:r w:rsidRPr="003D203B">
          <w:rPr>
            <w:rStyle w:val="Hyperlink"/>
          </w:rPr>
          <w:t>ParaView</w:t>
        </w:r>
        <w:proofErr w:type="spellEnd"/>
        <w:r>
          <w:fldChar w:fldCharType="end"/>
        </w:r>
        <w:r>
          <w:t xml:space="preserve"> or </w:t>
        </w:r>
        <w:r>
          <w:fldChar w:fldCharType="begin"/>
        </w:r>
        <w:r>
          <w:instrText xml:space="preserve"> HYPERLINK "https://wci.llnl.gov/simulation/computer-codes/visit/" </w:instrText>
        </w:r>
        <w:r>
          <w:fldChar w:fldCharType="separate"/>
        </w:r>
        <w:proofErr w:type="spellStart"/>
        <w:r w:rsidRPr="003D203B">
          <w:rPr>
            <w:rStyle w:val="Hyperlink"/>
          </w:rPr>
          <w:t>VisIt</w:t>
        </w:r>
        <w:proofErr w:type="spellEnd"/>
        <w:r>
          <w:fldChar w:fldCharType="end"/>
        </w:r>
        <w:r>
          <w:t>.</w:t>
        </w:r>
      </w:ins>
      <w:ins w:id="139" w:author="Bonnie Jonkman" w:date="2016-03-30T20:58:00Z">
        <w:r w:rsidR="00026604">
          <w:t xml:space="preserve"> </w:t>
        </w:r>
        <w:commentRangeStart w:id="140"/>
        <w:r w:rsidR="00026604">
          <w:t xml:space="preserve">An example of FAST’s surface visualization </w:t>
        </w:r>
        <w:r w:rsidR="00026604">
          <w:lastRenderedPageBreak/>
          <w:t xml:space="preserve">capability is shown in </w:t>
        </w:r>
      </w:ins>
      <w:ins w:id="141" w:author="Bonnie Jonkman" w:date="2016-03-30T20:59:00Z">
        <w:r w:rsidR="00026604">
          <w:fldChar w:fldCharType="begin"/>
        </w:r>
        <w:r w:rsidR="00026604">
          <w:instrText xml:space="preserve"> REF _Ref447134879 \h </w:instrText>
        </w:r>
      </w:ins>
      <w:r w:rsidR="00026604">
        <w:fldChar w:fldCharType="separate"/>
      </w:r>
      <w:ins w:id="142" w:author="Bonnie Jonkman" w:date="2016-03-30T20:59:00Z">
        <w:r w:rsidR="00026604">
          <w:t xml:space="preserve">Figure </w:t>
        </w:r>
        <w:r w:rsidR="00026604">
          <w:rPr>
            <w:noProof/>
          </w:rPr>
          <w:t>5</w:t>
        </w:r>
        <w:r w:rsidR="00026604">
          <w:fldChar w:fldCharType="end"/>
        </w:r>
      </w:ins>
      <w:ins w:id="143" w:author="Bonnie Jonkman" w:date="2016-03-30T21:00:00Z">
        <w:r w:rsidR="00637831">
          <w:t>.</w:t>
        </w:r>
      </w:ins>
      <w:commentRangeEnd w:id="140"/>
      <w:r w:rsidR="00CA1C5B">
        <w:rPr>
          <w:rStyle w:val="CommentReference"/>
        </w:rPr>
        <w:commentReference w:id="140"/>
      </w:r>
      <w:ins w:id="144" w:author="jjonkman" w:date="2016-04-01T06:46:00Z">
        <w:r w:rsidR="00A45E41">
          <w:t xml:space="preserve"> With the current release, it is not yet possible to visualize the mooring lines.</w:t>
        </w:r>
      </w:ins>
    </w:p>
    <w:p w14:paraId="21467FC8" w14:textId="38CDD3F7" w:rsidR="001252CC" w:rsidRDefault="00026604" w:rsidP="00857401">
      <w:pPr>
        <w:rPr>
          <w:ins w:id="145" w:author="Bonnie Jonkman" w:date="2016-03-11T10:17:00Z"/>
        </w:rPr>
      </w:pPr>
      <w:ins w:id="146" w:author="Bonnie Jonkman" w:date="2016-03-30T20:57:00Z">
        <w:r>
          <w:t>FAST will</w:t>
        </w:r>
      </w:ins>
      <w:ins w:id="147" w:author="Bonnie Jonkman" w:date="2016-03-11T10:16:00Z">
        <w:r w:rsidR="001252CC">
          <w:t xml:space="preserve"> generate a lot of files </w:t>
        </w:r>
      </w:ins>
      <w:ins w:id="148" w:author="Bonnie Jonkman" w:date="2016-03-30T20:57:00Z">
        <w:r>
          <w:t xml:space="preserve">when </w:t>
        </w:r>
      </w:ins>
      <w:ins w:id="149" w:author="Bonnie Jonkman" w:date="2016-03-30T20:58:00Z">
        <w:r>
          <w:rPr>
            <w:b/>
          </w:rPr>
          <w:t>WrVTK</w:t>
        </w:r>
        <w:r>
          <w:t xml:space="preserve"> &gt; 0. This </w:t>
        </w:r>
      </w:ins>
      <w:ins w:id="150" w:author="Bonnie Jonkman" w:date="2016-03-11T10:16:00Z">
        <w:r w:rsidR="001252CC">
          <w:t xml:space="preserve">can take a long time, especially when </w:t>
        </w:r>
      </w:ins>
      <w:ins w:id="151" w:author="Bonnie Jonkman" w:date="2016-03-11T10:17:00Z">
        <w:r w:rsidR="001252CC">
          <w:t>generating</w:t>
        </w:r>
      </w:ins>
      <w:ins w:id="152" w:author="Bonnie Jonkman" w:date="2016-03-11T10:16:00Z">
        <w:r w:rsidR="001252CC">
          <w:t xml:space="preserve"> surface data with fields.</w:t>
        </w:r>
      </w:ins>
    </w:p>
    <w:p w14:paraId="1F4A0228" w14:textId="07D40EED" w:rsidR="00637831" w:rsidRPr="000E3B15" w:rsidRDefault="00637831" w:rsidP="00637831">
      <w:pPr>
        <w:rPr>
          <w:ins w:id="153" w:author="Bonnie Jonkman" w:date="2016-03-30T21:01:00Z"/>
        </w:rPr>
      </w:pPr>
      <w:commentRangeStart w:id="154"/>
      <w:ins w:id="155" w:author="Bonnie Jonkman" w:date="2016-03-30T21:01:00Z">
        <w:r>
          <w:t xml:space="preserve">If a FAST simulation encounters an error when </w:t>
        </w:r>
        <w:proofErr w:type="spellStart"/>
        <w:r>
          <w:rPr>
            <w:b/>
          </w:rPr>
          <w:t>WrVTK</w:t>
        </w:r>
        <w:proofErr w:type="spellEnd"/>
        <w:r>
          <w:rPr>
            <w:b/>
          </w:rPr>
          <w:t> </w:t>
        </w:r>
        <w:r>
          <w:t xml:space="preserve">&gt; 0, </w:t>
        </w:r>
      </w:ins>
      <w:ins w:id="156" w:author="jjonkman" w:date="2016-03-31T15:40:00Z">
        <w:r w:rsidR="00791D80">
          <w:t>for debugging</w:t>
        </w:r>
      </w:ins>
      <w:ins w:id="157" w:author="jjonkman" w:date="2016-03-31T15:44:00Z">
        <w:r w:rsidR="00791D80">
          <w:t xml:space="preserve"> purposes</w:t>
        </w:r>
      </w:ins>
      <w:ins w:id="158" w:author="jjonkman" w:date="2016-03-31T15:40:00Z">
        <w:r w:rsidR="00791D80">
          <w:t xml:space="preserve">, </w:t>
        </w:r>
      </w:ins>
      <w:ins w:id="159" w:author="Bonnie Jonkman" w:date="2016-03-30T21:01:00Z">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 TRUE when the program ends). These output files will include “.DebugError.” in their file names</w:t>
        </w:r>
        <w:del w:id="160" w:author="jjonkman" w:date="2016-03-31T15:45:00Z">
          <w:r w:rsidDel="00791D80">
            <w:delText>, as they are intended for debugging purposes</w:delText>
          </w:r>
        </w:del>
        <w:r>
          <w:t xml:space="preserve"> and may not be generated at the exact time step that VTK files would normally be written. </w:t>
        </w:r>
      </w:ins>
      <w:commentRangeEnd w:id="154"/>
      <w:r w:rsidR="005F5DCE">
        <w:rPr>
          <w:rStyle w:val="CommentReference"/>
        </w:rPr>
        <w:commentReference w:id="154"/>
      </w:r>
    </w:p>
    <w:p w14:paraId="4508F66D" w14:textId="4D9E5CDD" w:rsidR="005070C1" w:rsidRDefault="00174F3D" w:rsidP="00857401">
      <w:pPr>
        <w:keepNext/>
        <w:rPr>
          <w:ins w:id="161" w:author="Bonnie Jonkman" w:date="2016-03-30T20:18:00Z"/>
        </w:rPr>
      </w:pPr>
      <w:ins w:id="162" w:author="Bonnie Jonkman" w:date="2016-03-30T20:14:00Z">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4965700"/>
                      </a:xfrm>
                      <a:prstGeom prst="rect">
                        <a:avLst/>
                      </a:prstGeom>
                    </pic:spPr>
                  </pic:pic>
                </a:graphicData>
              </a:graphic>
            </wp:inline>
          </w:drawing>
        </w:r>
      </w:ins>
    </w:p>
    <w:p w14:paraId="5E4189D9" w14:textId="477A290B" w:rsidR="000E3B15" w:rsidRDefault="005070C1" w:rsidP="00857401">
      <w:pPr>
        <w:pStyle w:val="Caption"/>
        <w:jc w:val="center"/>
        <w:rPr>
          <w:ins w:id="163" w:author="Bonnie Jonkman" w:date="2016-03-11T13:23:00Z"/>
        </w:rPr>
      </w:pPr>
      <w:bookmarkStart w:id="164" w:name="_Ref447134879"/>
      <w:bookmarkStart w:id="165" w:name="_Ref447134875"/>
      <w:ins w:id="166" w:author="Bonnie Jonkman" w:date="2016-03-30T20:18:00Z">
        <w:r>
          <w:t xml:space="preserve">Figure </w:t>
        </w:r>
        <w:r>
          <w:fldChar w:fldCharType="begin"/>
        </w:r>
        <w:r>
          <w:instrText xml:space="preserve"> SEQ Figure \* ARABIC </w:instrText>
        </w:r>
      </w:ins>
      <w:r>
        <w:fldChar w:fldCharType="separate"/>
      </w:r>
      <w:ins w:id="167" w:author="Bonnie Jonkman" w:date="2016-03-30T20:30:00Z">
        <w:r w:rsidR="006C3228">
          <w:rPr>
            <w:noProof/>
          </w:rPr>
          <w:t>5</w:t>
        </w:r>
      </w:ins>
      <w:ins w:id="168" w:author="Bonnie Jonkman" w:date="2016-03-30T20:18:00Z">
        <w:r>
          <w:fldChar w:fldCharType="end"/>
        </w:r>
        <w:bookmarkEnd w:id="164"/>
        <w:r>
          <w:t xml:space="preserve">: FAST </w:t>
        </w:r>
      </w:ins>
      <w:ins w:id="169" w:author="jjonkman" w:date="2016-03-31T16:55:00Z">
        <w:r w:rsidR="00CA1C5B">
          <w:t xml:space="preserve">surface </w:t>
        </w:r>
      </w:ins>
      <w:ins w:id="170" w:author="Bonnie Jonkman" w:date="2016-03-30T20:18:00Z">
        <w:del w:id="171" w:author="jjonkman" w:date="2016-03-31T12:56:00Z">
          <w:r w:rsidDel="00215E39">
            <w:delText>VTK files</w:delText>
          </w:r>
        </w:del>
      </w:ins>
      <w:ins w:id="172" w:author="jjonkman" w:date="2016-03-31T12:56:00Z">
        <w:r w:rsidR="00215E39">
          <w:t>visualization</w:t>
        </w:r>
      </w:ins>
      <w:ins w:id="173" w:author="Bonnie Jonkman" w:date="2016-03-30T20:18:00Z">
        <w:r>
          <w:t xml:space="preserve"> generated from Cert</w:t>
        </w:r>
      </w:ins>
      <w:ins w:id="174" w:author="Bonnie Jonkman" w:date="2016-03-30T21:01:00Z">
        <w:r w:rsidR="00637831">
          <w:t xml:space="preserve">ification </w:t>
        </w:r>
      </w:ins>
      <w:ins w:id="175" w:author="Bonnie Jonkman" w:date="2016-03-30T20:18:00Z">
        <w:r>
          <w:t xml:space="preserve">Test #25 </w:t>
        </w:r>
        <w:del w:id="176" w:author="jjonkman" w:date="2016-03-31T12:56:00Z">
          <w:r w:rsidDel="00215E39">
            <w:delText>are</w:delText>
          </w:r>
        </w:del>
      </w:ins>
      <w:ins w:id="177" w:author="jjonkman" w:date="2016-03-31T12:56:00Z">
        <w:r w:rsidR="00215E39">
          <w:t>as</w:t>
        </w:r>
      </w:ins>
      <w:ins w:id="178" w:author="Bonnie Jonkman" w:date="2016-03-30T20:18:00Z">
        <w:r>
          <w:t xml:space="preserve"> displayed in </w:t>
        </w:r>
        <w:proofErr w:type="spellStart"/>
        <w:r>
          <w:t>ParaView</w:t>
        </w:r>
      </w:ins>
      <w:bookmarkEnd w:id="165"/>
      <w:proofErr w:type="spellEnd"/>
    </w:p>
    <w:p w14:paraId="4C7F7FBF" w14:textId="2E23A136" w:rsidR="000E3B15" w:rsidRPr="000E3B15" w:rsidDel="00637831" w:rsidRDefault="000E3B15" w:rsidP="00857401">
      <w:pPr>
        <w:rPr>
          <w:del w:id="179" w:author="Bonnie Jonkman" w:date="2016-03-30T21:01:00Z"/>
        </w:rPr>
      </w:pPr>
    </w:p>
    <w:p w14:paraId="2164B3FA" w14:textId="267C50EE" w:rsidR="00CA74B5" w:rsidRDefault="00CA74B5" w:rsidP="00992CCA">
      <w:pPr>
        <w:pStyle w:val="Heading1"/>
      </w:pPr>
      <w:bookmarkStart w:id="180" w:name="_Ref352670793"/>
      <w:bookmarkStart w:id="181" w:name="_Toc447133177"/>
      <w:bookmarkEnd w:id="35"/>
      <w:r>
        <w:t>Converting to FAST v8.</w:t>
      </w:r>
      <w:r w:rsidR="00673035">
        <w:t>1</w:t>
      </w:r>
      <w:r w:rsidR="007101D0">
        <w:t>5</w:t>
      </w:r>
      <w:r>
        <w:t>.x</w:t>
      </w:r>
      <w:bookmarkEnd w:id="180"/>
      <w:bookmarkEnd w:id="181"/>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6C3228">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6C3228">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82" w:name="_Toc447133178"/>
      <w:r>
        <w:t>Summary of Changes to Inputs</w:t>
      </w:r>
      <w:bookmarkEnd w:id="182"/>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rPr>
          <w:ins w:id="183" w:author="Bonnie Jonkman" w:date="2015-12-08T14:27:00Z"/>
        </w:rPr>
      </w:pPr>
      <w:commentRangeStart w:id="184"/>
      <w:ins w:id="185" w:author="Bonnie Jonkman" w:date="2015-12-08T14:27:00Z">
        <w:r>
          <w:t>Changes in FAST v8.1</w:t>
        </w:r>
      </w:ins>
      <w:ins w:id="186" w:author="Bonnie Jonkman" w:date="2016-03-09T10:27:00Z">
        <w:r w:rsidR="007101D0">
          <w:t>5</w:t>
        </w:r>
      </w:ins>
      <w:ins w:id="187" w:author="Bonnie Jonkman" w:date="2015-12-08T14:27:00Z">
        <w:r>
          <w:t>.00a-bjj</w:t>
        </w:r>
      </w:ins>
      <w:commentRangeEnd w:id="184"/>
      <w:r w:rsidR="00EA1CDB">
        <w:rPr>
          <w:rStyle w:val="CommentReference"/>
          <w:rFonts w:asciiTheme="minorHAnsi" w:eastAsiaTheme="minorHAnsi" w:hAnsiTheme="minorHAnsi" w:cstheme="minorBidi"/>
          <w:b w:val="0"/>
          <w:bCs w:val="0"/>
          <w:color w:val="auto"/>
        </w:rPr>
        <w:commentReference w:id="184"/>
      </w:r>
    </w:p>
    <w:p w14:paraId="4F86ABC5" w14:textId="77777777" w:rsidR="002247E9" w:rsidRDefault="002247E9" w:rsidP="002247E9">
      <w:pPr>
        <w:pStyle w:val="ListParagraph"/>
        <w:numPr>
          <w:ilvl w:val="0"/>
          <w:numId w:val="28"/>
        </w:numPr>
        <w:rPr>
          <w:ins w:id="188" w:author="Bonnie Jonkman" w:date="2016-03-30T08:58:00Z"/>
        </w:rPr>
      </w:pPr>
      <w:ins w:id="189" w:author="Bonnie Jonkman" w:date="2016-03-30T08:58:00Z">
        <w:r w:rsidRPr="000F122F">
          <w:t>The following</w:t>
        </w:r>
        <w:r>
          <w:t xml:space="preserve"> differences occur in the FAST primary output file:</w:t>
        </w:r>
      </w:ins>
    </w:p>
    <w:p w14:paraId="7C78872B" w14:textId="61A5AED7" w:rsidR="002247E9" w:rsidRPr="007101D0" w:rsidRDefault="002247E9" w:rsidP="002247E9">
      <w:pPr>
        <w:pStyle w:val="ListParagraph"/>
        <w:numPr>
          <w:ilvl w:val="1"/>
          <w:numId w:val="28"/>
        </w:numPr>
        <w:rPr>
          <w:ins w:id="190" w:author="Bonnie Jonkman" w:date="2016-03-30T08:58:00Z"/>
        </w:rPr>
      </w:pPr>
      <w:ins w:id="191" w:author="Bonnie Jonkman" w:date="2016-03-30T08:58:00Z">
        <w:r>
          <w:t xml:space="preserve">A new “Visualization” section has been added. This section includes new inputs called </w:t>
        </w:r>
        <w:proofErr w:type="spellStart"/>
        <w:r w:rsidRPr="000F122F">
          <w:rPr>
            <w:b/>
          </w:rPr>
          <w:t>WrVTK</w:t>
        </w:r>
        <w:proofErr w:type="spellEnd"/>
        <w:r>
          <w:t xml:space="preserve">, </w:t>
        </w:r>
        <w:proofErr w:type="spellStart"/>
        <w:r w:rsidRPr="000F122F">
          <w:rPr>
            <w:b/>
          </w:rPr>
          <w:t>VTK_type</w:t>
        </w:r>
        <w:proofErr w:type="spellEnd"/>
        <w:r>
          <w:t xml:space="preserve">, </w:t>
        </w:r>
        <w:proofErr w:type="spellStart"/>
        <w:r w:rsidRPr="000F122F">
          <w:rPr>
            <w:b/>
          </w:rPr>
          <w:t>VTK_fields</w:t>
        </w:r>
        <w:proofErr w:type="spellEnd"/>
        <w:r>
          <w:t xml:space="preserve">, and </w:t>
        </w:r>
        <w:proofErr w:type="spellStart"/>
        <w:r w:rsidRPr="000F122F">
          <w:rPr>
            <w:b/>
          </w:rPr>
          <w:t>VTK_fps</w:t>
        </w:r>
      </w:ins>
      <w:proofErr w:type="spellEnd"/>
      <w:ins w:id="192" w:author="jjonkman" w:date="2016-04-01T07:04:00Z">
        <w:r w:rsidR="005F5DCE" w:rsidRPr="005F5DCE">
          <w:t>, documented above</w:t>
        </w:r>
      </w:ins>
      <w:ins w:id="193" w:author="Bonnie Jonkman" w:date="2016-03-30T08:58:00Z">
        <w:r>
          <w:t>.</w:t>
        </w:r>
      </w:ins>
    </w:p>
    <w:p w14:paraId="525EB7B7" w14:textId="43B4C825" w:rsidR="002370F0" w:rsidRDefault="002370F0" w:rsidP="002370F0">
      <w:pPr>
        <w:pStyle w:val="ListParagraph"/>
        <w:numPr>
          <w:ilvl w:val="0"/>
          <w:numId w:val="28"/>
        </w:numPr>
        <w:rPr>
          <w:ins w:id="194" w:author="Bonnie Jonkman" w:date="2015-12-08T14:27:00Z"/>
        </w:rPr>
      </w:pPr>
      <w:ins w:id="195" w:author="Bonnie Jonkman" w:date="2015-12-08T14:27:00Z">
        <w:r>
          <w:t>The following differences occur in the ServoDyn primary input file:</w:t>
        </w:r>
      </w:ins>
    </w:p>
    <w:p w14:paraId="096EFF7F" w14:textId="0BEE05CD" w:rsidR="002370F0" w:rsidRDefault="002370F0" w:rsidP="000F122F">
      <w:pPr>
        <w:pStyle w:val="ListParagraph"/>
        <w:numPr>
          <w:ilvl w:val="1"/>
          <w:numId w:val="28"/>
        </w:numPr>
        <w:rPr>
          <w:ins w:id="196" w:author="Bonnie Jonkman" w:date="2016-03-11T09:52:00Z"/>
        </w:rPr>
      </w:pPr>
      <w:proofErr w:type="spellStart"/>
      <w:ins w:id="197" w:author="Bonnie Jonkman" w:date="2015-12-08T14:28:00Z">
        <w:r w:rsidRPr="000F122F">
          <w:rPr>
            <w:b/>
          </w:rPr>
          <w:t>CompTTMD</w:t>
        </w:r>
        <w:proofErr w:type="spellEnd"/>
        <w:r>
          <w:t xml:space="preserve"> and </w:t>
        </w:r>
        <w:proofErr w:type="spellStart"/>
        <w:r w:rsidRPr="000F122F">
          <w:rPr>
            <w:b/>
          </w:rPr>
          <w:t>TTMDfile</w:t>
        </w:r>
        <w:proofErr w:type="spellEnd"/>
        <w:r>
          <w:t xml:space="preserve"> were added</w:t>
        </w:r>
      </w:ins>
      <w:ins w:id="198" w:author="jjonkman" w:date="2016-03-31T15:55:00Z">
        <w:r w:rsidR="0079309D">
          <w:t xml:space="preserve"> to enable the model</w:t>
        </w:r>
      </w:ins>
      <w:ins w:id="199" w:author="jjonkman" w:date="2016-03-31T15:56:00Z">
        <w:r w:rsidR="0079309D">
          <w:t>ing</w:t>
        </w:r>
      </w:ins>
      <w:ins w:id="200" w:author="jjonkman" w:date="2016-03-31T15:55:00Z">
        <w:r w:rsidR="0079309D">
          <w:t xml:space="preserve"> of tower-based tuned mass dampers</w:t>
        </w:r>
      </w:ins>
      <w:ins w:id="201" w:author="jjonkman" w:date="2016-03-31T15:54:00Z">
        <w:r w:rsidR="0079309D">
          <w:t xml:space="preserve">, which are akin to </w:t>
        </w:r>
        <w:proofErr w:type="spellStart"/>
        <w:r w:rsidR="0079309D" w:rsidRPr="0079309D">
          <w:rPr>
            <w:b/>
          </w:rPr>
          <w:t>CompNTMD</w:t>
        </w:r>
        <w:proofErr w:type="spellEnd"/>
        <w:r w:rsidR="0079309D">
          <w:t xml:space="preserve"> and </w:t>
        </w:r>
        <w:proofErr w:type="spellStart"/>
        <w:r w:rsidR="0079309D" w:rsidRPr="0079309D">
          <w:rPr>
            <w:b/>
          </w:rPr>
          <w:t>NTMDfile</w:t>
        </w:r>
      </w:ins>
      <w:proofErr w:type="spellEnd"/>
      <w:ins w:id="202" w:author="jjonkman" w:date="2016-03-31T15:55:00Z">
        <w:r w:rsidR="0079309D">
          <w:t xml:space="preserve"> available for nacelle-based tuned mass dampers</w:t>
        </w:r>
      </w:ins>
      <w:ins w:id="203" w:author="Bonnie Jonkman" w:date="2015-12-08T14:28:00Z">
        <w:r>
          <w:t>.</w:t>
        </w:r>
      </w:ins>
    </w:p>
    <w:p w14:paraId="68331754" w14:textId="1C659889" w:rsidR="00AB47F4" w:rsidRDefault="00AB47F4" w:rsidP="000F122F">
      <w:pPr>
        <w:pStyle w:val="ListParagraph"/>
        <w:numPr>
          <w:ilvl w:val="1"/>
          <w:numId w:val="28"/>
        </w:numPr>
        <w:rPr>
          <w:ins w:id="204" w:author="Bonnie Jonkman" w:date="2015-12-08T14:28:00Z"/>
        </w:rPr>
      </w:pPr>
      <w:ins w:id="205" w:author="Bonnie Jonkman" w:date="2016-03-11T09:52:00Z">
        <w:r w:rsidRPr="000F122F">
          <w:rPr>
            <w:b/>
          </w:rPr>
          <w:t>DLL_ProcName</w:t>
        </w:r>
        <w:r>
          <w:t xml:space="preserve"> was added</w:t>
        </w:r>
      </w:ins>
      <w:ins w:id="206" w:author="Bonnie Jonkman" w:date="2016-03-11T10:19:00Z">
        <w:r w:rsidR="001252CC">
          <w:t xml:space="preserve">. </w:t>
        </w:r>
      </w:ins>
      <w:ins w:id="207" w:author="Bonnie Jonkman" w:date="2016-03-11T10:20:00Z">
        <w:r w:rsidR="001252CC">
          <w:t>This input specifies the name of the procedure in the Bladed-style interface that will be called.</w:t>
        </w:r>
      </w:ins>
      <w:ins w:id="208" w:author="Bonnie Jonkman" w:date="2016-03-28T13:12:00Z">
        <w:r w:rsidR="00DB403A">
          <w:t xml:space="preserve"> It is case sensitive.</w:t>
        </w:r>
      </w:ins>
      <w:ins w:id="209" w:author="Bonnie Jonkman" w:date="2016-03-11T10:20:00Z">
        <w:r w:rsidR="001252CC">
          <w:t xml:space="preserve"> </w:t>
        </w:r>
      </w:ins>
      <w:ins w:id="210" w:author="Bonnie Jonkman" w:date="2016-03-11T10:19:00Z">
        <w:r w:rsidR="001252CC">
          <w:t>Previous version</w:t>
        </w:r>
      </w:ins>
      <w:ins w:id="211" w:author="Bonnie Jonkman" w:date="2016-03-11T10:20:00Z">
        <w:r w:rsidR="001252CC">
          <w:t xml:space="preserve">s of </w:t>
        </w:r>
        <w:del w:id="212" w:author="jjonkman" w:date="2016-03-31T07:16:00Z">
          <w:r w:rsidR="001252CC" w:rsidDel="00220BBA">
            <w:delText>FAST</w:delText>
          </w:r>
        </w:del>
      </w:ins>
      <w:ins w:id="213" w:author="jjonkman" w:date="2016-03-31T07:16:00Z">
        <w:r w:rsidR="00220BBA">
          <w:t>S</w:t>
        </w:r>
      </w:ins>
      <w:ins w:id="214" w:author="jjonkman" w:date="2016-03-31T07:17:00Z">
        <w:r w:rsidR="00220BBA">
          <w:t>ervoDyn</w:t>
        </w:r>
      </w:ins>
      <w:ins w:id="215" w:author="Bonnie Jonkman" w:date="2016-03-11T10:19:00Z">
        <w:r w:rsidR="001252CC">
          <w:t xml:space="preserve"> had this variable hardcoded to “DISCON”</w:t>
        </w:r>
      </w:ins>
      <w:ins w:id="216" w:author="Bonnie Jonkman" w:date="2016-03-11T10:21:00Z">
        <w:r w:rsidR="001252CC">
          <w:t>, but we have added it to</w:t>
        </w:r>
      </w:ins>
      <w:ins w:id="217" w:author="Bonnie Jonkman" w:date="2016-03-28T13:11:00Z">
        <w:r w:rsidR="00DB403A">
          <w:t xml:space="preserve"> the</w:t>
        </w:r>
      </w:ins>
      <w:ins w:id="218" w:author="Bonnie Jonkman" w:date="2016-03-11T10:21:00Z">
        <w:r w:rsidR="001252CC">
          <w:t xml:space="preserve"> </w:t>
        </w:r>
      </w:ins>
      <w:ins w:id="219" w:author="jjonkman" w:date="2016-03-31T07:18:00Z">
        <w:r w:rsidR="00220BBA">
          <w:t xml:space="preserve">ServoDyn </w:t>
        </w:r>
      </w:ins>
      <w:ins w:id="220" w:author="Bonnie Jonkman" w:date="2016-03-11T10:21:00Z">
        <w:r w:rsidR="001252CC">
          <w:t xml:space="preserve">input file so that users can </w:t>
        </w:r>
      </w:ins>
      <w:ins w:id="221" w:author="Bonnie Jonkman" w:date="2016-03-28T13:12:00Z">
        <w:r w:rsidR="00DB403A">
          <w:t xml:space="preserve">easily </w:t>
        </w:r>
      </w:ins>
      <w:ins w:id="222" w:author="Bonnie Jonkman" w:date="2016-03-11T10:21:00Z">
        <w:r w:rsidR="001252CC">
          <w:t xml:space="preserve">create wrapper DLLs to call </w:t>
        </w:r>
      </w:ins>
      <w:ins w:id="223" w:author="Bonnie Jonkman" w:date="2016-03-11T10:22:00Z">
        <w:r w:rsidR="001252CC">
          <w:t xml:space="preserve">another </w:t>
        </w:r>
      </w:ins>
      <w:ins w:id="224" w:author="Bonnie Jonkman" w:date="2016-03-11T10:21:00Z">
        <w:r w:rsidR="001252CC">
          <w:t>Bladed DLL</w:t>
        </w:r>
      </w:ins>
      <w:ins w:id="225" w:author="Bonnie Jonkman" w:date="2016-03-11T10:22:00Z">
        <w:r w:rsidR="001252CC">
          <w:t xml:space="preserve"> with the DISCON procedure already defined in it.</w:t>
        </w:r>
      </w:ins>
    </w:p>
    <w:p w14:paraId="7C4FD001" w14:textId="566BB02E" w:rsidR="002370F0" w:rsidRDefault="002370F0" w:rsidP="002370F0">
      <w:pPr>
        <w:pStyle w:val="ListParagraph"/>
        <w:numPr>
          <w:ilvl w:val="0"/>
          <w:numId w:val="28"/>
        </w:numPr>
        <w:rPr>
          <w:ins w:id="226" w:author="Bonnie Jonkman" w:date="2015-12-08T14:28:00Z"/>
        </w:rPr>
      </w:pPr>
      <w:commentRangeStart w:id="227"/>
      <w:ins w:id="228" w:author="Bonnie Jonkman" w:date="2015-12-08T14:28:00Z">
        <w:r>
          <w:t>The following differences occur in the ServoDyn TMD input file (for both nacelle</w:t>
        </w:r>
      </w:ins>
      <w:ins w:id="229" w:author="jjonkman" w:date="2016-03-31T07:10:00Z">
        <w:r w:rsidR="00EA1CDB">
          <w:t>-</w:t>
        </w:r>
      </w:ins>
      <w:ins w:id="230" w:author="Bonnie Jonkman" w:date="2015-12-08T14:28:00Z">
        <w:r>
          <w:t xml:space="preserve"> and tower</w:t>
        </w:r>
      </w:ins>
      <w:ins w:id="231" w:author="jjonkman" w:date="2016-03-31T07:10:00Z">
        <w:r w:rsidR="00EA1CDB">
          <w:t>-based</w:t>
        </w:r>
      </w:ins>
      <w:ins w:id="232" w:author="Bonnie Jonkman" w:date="2015-12-08T14:28:00Z">
        <w:r>
          <w:t xml:space="preserve"> tuned mass dampers):</w:t>
        </w:r>
      </w:ins>
      <w:commentRangeEnd w:id="227"/>
      <w:r w:rsidR="00215E39">
        <w:rPr>
          <w:rStyle w:val="CommentReference"/>
        </w:rPr>
        <w:commentReference w:id="227"/>
      </w:r>
    </w:p>
    <w:p w14:paraId="1CEBA855" w14:textId="11462858" w:rsidR="002370F0" w:rsidRDefault="00461825" w:rsidP="00461825">
      <w:pPr>
        <w:pStyle w:val="ListParagraph"/>
        <w:numPr>
          <w:ilvl w:val="1"/>
          <w:numId w:val="28"/>
        </w:numPr>
        <w:rPr>
          <w:ins w:id="233" w:author="Bonnie Jonkman" w:date="2016-03-29T09:34:00Z"/>
        </w:rPr>
      </w:pPr>
      <w:ins w:id="234" w:author="Bonnie Jonkman" w:date="2016-03-29T09:32:00Z">
        <w:r w:rsidRPr="000F122F">
          <w:rPr>
            <w:b/>
          </w:rPr>
          <w:t>TMD_DOF_MODE</w:t>
        </w:r>
      </w:ins>
      <w:ins w:id="235" w:author="Bonnie Jonkman" w:date="2016-03-29T09:33:00Z">
        <w:r>
          <w:t xml:space="preserve">, </w:t>
        </w:r>
        <w:r w:rsidRPr="000F122F">
          <w:rPr>
            <w:b/>
          </w:rPr>
          <w:t>TMD_XY_M</w:t>
        </w:r>
      </w:ins>
      <w:ins w:id="236" w:author="Bonnie Jonkman" w:date="2016-03-29T09:36:00Z">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ins>
      <w:ins w:id="237" w:author="Bonnie Jonkman" w:date="2016-03-29T09:37:00Z">
        <w:r>
          <w:rPr>
            <w:b/>
          </w:rPr>
          <w:t xml:space="preserve"> </w:t>
        </w:r>
        <w:r>
          <w:t>were added.</w:t>
        </w:r>
      </w:ins>
    </w:p>
    <w:p w14:paraId="59BC7E7F" w14:textId="6C84EE9E" w:rsidR="00461825" w:rsidRPr="000F122F" w:rsidRDefault="00461825" w:rsidP="00461825">
      <w:pPr>
        <w:pStyle w:val="ListParagraph"/>
        <w:numPr>
          <w:ilvl w:val="1"/>
          <w:numId w:val="28"/>
        </w:numPr>
        <w:rPr>
          <w:ins w:id="238" w:author="Bonnie Jonkman" w:date="2016-03-09T10:27:00Z"/>
        </w:rPr>
      </w:pPr>
      <w:ins w:id="239" w:author="Bonnie Jonkman" w:date="2016-03-29T09:34:00Z">
        <w:r>
          <w:t xml:space="preserve">A new section for </w:t>
        </w:r>
        <w:r w:rsidRPr="00461825">
          <w:t xml:space="preserve">TMD </w:t>
        </w:r>
        <w:r>
          <w:t>user</w:t>
        </w:r>
        <w:r w:rsidRPr="00461825">
          <w:t>-</w:t>
        </w:r>
        <w:r>
          <w:t xml:space="preserve">defined spring forces was added. This section contains </w:t>
        </w:r>
      </w:ins>
      <w:ins w:id="240" w:author="Bonnie Jonkman" w:date="2016-03-29T09:35:00Z">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ins>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lastRenderedPageBreak/>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42"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6C3228">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241" w:name="_Ref391845139"/>
      <w:bookmarkStart w:id="242" w:name="_Ref391845887"/>
      <w:bookmarkStart w:id="243" w:name="_Toc447133179"/>
      <w:r>
        <w:t xml:space="preserve">MATLAB </w:t>
      </w:r>
      <w:r w:rsidR="00583AAD">
        <w:t>Conversion Script</w:t>
      </w:r>
      <w:bookmarkEnd w:id="241"/>
      <w:r w:rsidR="00F1616B">
        <w:t>s</w:t>
      </w:r>
      <w:bookmarkEnd w:id="242"/>
      <w:bookmarkEnd w:id="243"/>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3F6E5267" w:rsidR="002C779E" w:rsidRDefault="004C2327" w:rsidP="00214A47">
      <w:r>
        <w:t>An example showing how we converted the NREL CertTest input files for use with FAST v8.</w:t>
      </w:r>
      <w:r w:rsidR="00205D3F">
        <w:t>1</w:t>
      </w:r>
      <w:del w:id="244" w:author="Bonnie Jonkman" w:date="2016-03-30T20:42:00Z">
        <w:r w:rsidR="00205D3F" w:rsidDel="002B0A51">
          <w:delText>2</w:delText>
        </w:r>
      </w:del>
      <w:ins w:id="245" w:author="Bonnie Jonkman" w:date="2016-03-30T20:42:00Z">
        <w:r w:rsidR="002B0A51">
          <w:t>5</w:t>
        </w:r>
      </w:ins>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6C3228">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ins w:id="246" w:author="Bonnie Jonkman" w:date="2016-03-30T21:18:00Z">
        <w:r w:rsidR="00837A10">
          <w:t xml:space="preserve"> </w:t>
        </w:r>
      </w:ins>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pPr>
        <w:rPr>
          <w:ins w:id="247" w:author="Bonnie Jonkman" w:date="2016-03-30T21:05:00Z"/>
        </w:rPr>
      </w:pPr>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rPr>
          <w:ins w:id="248" w:author="Bonnie Jonkman" w:date="2016-03-30T21:05:00Z"/>
        </w:rPr>
      </w:pPr>
      <w:ins w:id="249" w:author="Bonnie Jonkman" w:date="2016-03-30T21:05:00Z">
        <w:r>
          <w:t>Convert from FAST v8.12.00a-bjj to FAST v8.15.00a-bjj</w:t>
        </w:r>
      </w:ins>
    </w:p>
    <w:p w14:paraId="246EA413" w14:textId="45208EFE" w:rsidR="001275A7" w:rsidRDefault="001275A7" w:rsidP="001275A7">
      <w:pPr>
        <w:rPr>
          <w:ins w:id="250" w:author="Bonnie Jonkman" w:date="2016-03-30T21:05:00Z"/>
        </w:rPr>
      </w:pPr>
      <w:ins w:id="251" w:author="Bonnie Jonkman" w:date="2016-03-30T21:05:00Z">
        <w:r>
          <w:t xml:space="preserve">You can call </w:t>
        </w:r>
        <w:r w:rsidRPr="006B028F">
          <w:rPr>
            <w:b/>
          </w:rPr>
          <w:t>ConvertFAST8_</w:t>
        </w:r>
        <w:r>
          <w:rPr>
            <w:b/>
          </w:rPr>
          <w:t>1</w:t>
        </w:r>
      </w:ins>
      <w:ins w:id="252" w:author="Bonnie Jonkman" w:date="2016-03-30T21:06:00Z">
        <w:r>
          <w:rPr>
            <w:b/>
          </w:rPr>
          <w:t>2</w:t>
        </w:r>
      </w:ins>
      <w:ins w:id="253" w:author="Bonnie Jonkman" w:date="2016-03-30T21:05:00Z">
        <w:r w:rsidRPr="006B028F">
          <w:rPr>
            <w:b/>
          </w:rPr>
          <w:t>to</w:t>
        </w:r>
        <w:r>
          <w:rPr>
            <w:b/>
          </w:rPr>
          <w:t>1</w:t>
        </w:r>
      </w:ins>
      <w:ins w:id="254" w:author="Bonnie Jonkman" w:date="2016-03-30T21:06:00Z">
        <w:r>
          <w:rPr>
            <w:b/>
          </w:rPr>
          <w:t>5</w:t>
        </w:r>
      </w:ins>
      <w:ins w:id="255" w:author="Bonnie Jonkman" w:date="2016-03-30T21:05:00Z">
        <w:r>
          <w:t xml:space="preserve"> to convert the FAST v8.1</w:t>
        </w:r>
      </w:ins>
      <w:ins w:id="256" w:author="Bonnie Jonkman" w:date="2016-03-30T21:06:00Z">
        <w:r>
          <w:t>2</w:t>
        </w:r>
      </w:ins>
      <w:ins w:id="257" w:author="Bonnie Jonkman" w:date="2016-03-30T21:05:00Z">
        <w:r>
          <w:t>.x files for use with FAST v8.1</w:t>
        </w:r>
      </w:ins>
      <w:ins w:id="258" w:author="Bonnie Jonkman" w:date="2016-03-30T21:06:00Z">
        <w:r>
          <w:t>5</w:t>
        </w:r>
      </w:ins>
      <w:ins w:id="259" w:author="Bonnie Jonkman" w:date="2016-03-30T21:05:00Z">
        <w:r>
          <w:t>.x:</w:t>
        </w:r>
      </w:ins>
    </w:p>
    <w:p w14:paraId="43992A1E" w14:textId="6381D727" w:rsidR="001275A7" w:rsidRDefault="001275A7" w:rsidP="001275A7">
      <w:pPr>
        <w:pStyle w:val="SourceCode"/>
        <w:rPr>
          <w:ins w:id="260" w:author="Bonnie Jonkman" w:date="2016-03-30T21:05:00Z"/>
        </w:rPr>
      </w:pPr>
      <w:ins w:id="261" w:author="Bonnie Jonkman" w:date="2016-03-30T21:05:00Z">
        <w:r w:rsidRPr="00583013">
          <w:t>ConvertFAST8_</w:t>
        </w:r>
        <w:r>
          <w:t>1</w:t>
        </w:r>
      </w:ins>
      <w:ins w:id="262" w:author="Bonnie Jonkman" w:date="2016-03-30T21:06:00Z">
        <w:r>
          <w:t>2</w:t>
        </w:r>
      </w:ins>
      <w:ins w:id="263" w:author="Bonnie Jonkman" w:date="2016-03-30T21:05:00Z">
        <w:r w:rsidRPr="00583013">
          <w:t>to</w:t>
        </w:r>
        <w:r>
          <w:t>1</w:t>
        </w:r>
      </w:ins>
      <w:ins w:id="264" w:author="Bonnie Jonkman" w:date="2016-03-30T21:06:00Z">
        <w:r>
          <w:t>5</w:t>
        </w:r>
      </w:ins>
      <w:ins w:id="265" w:author="Bonnie Jonkman" w:date="2016-03-30T21:05:00Z">
        <w:r w:rsidRPr="00583013">
          <w:t>(</w:t>
        </w:r>
        <w:r>
          <w:t xml:space="preserve"> </w:t>
        </w:r>
        <w:r w:rsidRPr="00583013">
          <w:t>inputfile,</w:t>
        </w:r>
        <w:r>
          <w:t xml:space="preserve"> </w:t>
        </w:r>
        <w:r w:rsidRPr="00583013">
          <w:t>newDir</w:t>
        </w:r>
        <w:r>
          <w:t xml:space="preserve"> </w:t>
        </w:r>
        <w:r w:rsidRPr="00583013">
          <w:t>);</w:t>
        </w:r>
      </w:ins>
    </w:p>
    <w:p w14:paraId="5E277EFB" w14:textId="00998468" w:rsidR="000958F6" w:rsidRDefault="000958F6" w:rsidP="000958F6">
      <w:pPr>
        <w:rPr>
          <w:ins w:id="266" w:author="Bonnie Jonkman" w:date="2016-03-30T21:11:00Z"/>
        </w:rPr>
      </w:pPr>
      <w:ins w:id="267" w:author="Bonnie Jonkman" w:date="2016-03-30T21:11:00Z">
        <w:r>
          <w:t xml:space="preserve">This script </w:t>
        </w:r>
        <w:r w:rsidRPr="000958F6">
          <w:rPr>
            <w:rPrChange w:id="268" w:author="Bonnie Jonkman" w:date="2016-03-30T21:11:00Z">
              <w:rPr>
                <w:i/>
              </w:rPr>
            </w:rPrChange>
          </w:rPr>
          <w:t>c</w:t>
        </w:r>
        <w:r>
          <w:t>hanges the primary FAST input file</w:t>
        </w:r>
        <w:del w:id="269" w:author="jjonkman" w:date="2016-03-31T07:19:00Z">
          <w:r w:rsidDel="00220BBA">
            <w:delText>s</w:delText>
          </w:r>
        </w:del>
        <w:r>
          <w:t xml:space="preserve"> as well as the </w:t>
        </w:r>
        <w:commentRangeStart w:id="270"/>
        <w:r>
          <w:t xml:space="preserve">ServoDyn </w:t>
        </w:r>
      </w:ins>
      <w:commentRangeEnd w:id="270"/>
      <w:r w:rsidR="00220BBA">
        <w:rPr>
          <w:rStyle w:val="CommentReference"/>
        </w:rPr>
        <w:commentReference w:id="270"/>
      </w:r>
      <w:ins w:id="271" w:author="Bonnie Jonkman" w:date="2016-03-30T21:11:00Z">
        <w:r>
          <w:t>and TMD input files.</w:t>
        </w:r>
      </w:ins>
    </w:p>
    <w:p w14:paraId="7BBBFDCC" w14:textId="2C3F518E" w:rsidR="001275A7" w:rsidRPr="00CA4ADB" w:rsidDel="000958F6" w:rsidRDefault="001275A7" w:rsidP="00805E93">
      <w:pPr>
        <w:rPr>
          <w:del w:id="272" w:author="Bonnie Jonkman" w:date="2016-03-30T21:11:00Z"/>
        </w:rPr>
      </w:pPr>
    </w:p>
    <w:p w14:paraId="2164B467" w14:textId="77777777" w:rsidR="00E90E09" w:rsidRPr="00E90E09" w:rsidRDefault="00E90E09" w:rsidP="00E90E09">
      <w:pPr>
        <w:pStyle w:val="Heading3"/>
      </w:pPr>
      <w:r>
        <w:t>Converting from FAST v7</w:t>
      </w:r>
    </w:p>
    <w:p w14:paraId="2164B468" w14:textId="17050983" w:rsidR="00E20484" w:rsidRDefault="00CD1C3F" w:rsidP="003D4251">
      <w:r>
        <w:t>To convert FAST v7 input files to FAST v8.</w:t>
      </w:r>
      <w:r w:rsidR="00D4158B">
        <w:t>1</w:t>
      </w:r>
      <w:del w:id="273" w:author="Bonnie Jonkman" w:date="2016-03-30T20:43:00Z">
        <w:r w:rsidR="00D4158B" w:rsidDel="002B0A51">
          <w:delText>2</w:delText>
        </w:r>
      </w:del>
      <w:ins w:id="274" w:author="Bonnie Jonkman" w:date="2016-03-30T20:43:00Z">
        <w:r w:rsidR="002B0A51">
          <w:t>5</w:t>
        </w:r>
      </w:ins>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lastRenderedPageBreak/>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275" w:name="_Toc447133180"/>
      <w:r>
        <w:t>Running FAST</w:t>
      </w:r>
      <w:bookmarkEnd w:id="275"/>
    </w:p>
    <w:p w14:paraId="2164B47D" w14:textId="1168D16D" w:rsidR="0051119D" w:rsidRDefault="0051119D" w:rsidP="0051119D">
      <w:r>
        <w:t>FAST v8.</w:t>
      </w:r>
      <w:r w:rsidR="00DC6859">
        <w:t>1</w:t>
      </w:r>
      <w:del w:id="276" w:author="Bonnie Jonkman" w:date="2016-03-30T20:44:00Z">
        <w:r w:rsidR="00112CFA" w:rsidDel="001351BE">
          <w:delText>2</w:delText>
        </w:r>
      </w:del>
      <w:ins w:id="277" w:author="Bonnie Jonkman" w:date="2016-03-30T20:44:00Z">
        <w:r w:rsidR="001351BE">
          <w:t>5</w:t>
        </w:r>
      </w:ins>
      <w:r>
        <w:t>.00</w:t>
      </w:r>
      <w:r w:rsidR="007F152F">
        <w:t>a</w:t>
      </w:r>
      <w:r>
        <w:t>-bjj must load the MAP</w:t>
      </w:r>
      <w:r w:rsidR="000B5913">
        <w:t>++</w:t>
      </w:r>
      <w:r>
        <w:t xml:space="preserve"> </w:t>
      </w:r>
      <w:r w:rsidR="007E0629">
        <w:t>library</w:t>
      </w:r>
      <w:r>
        <w:t xml:space="preserve"> when the program starts. </w:t>
      </w:r>
      <w:r w:rsidR="00245BA1">
        <w:t>On Windows®</w:t>
      </w:r>
      <w:ins w:id="278" w:author="Bonnie Jonkman" w:date="2016-03-30T20:44:00Z">
        <w:r w:rsidR="001351BE">
          <w:t xml:space="preserve"> </w:t>
        </w:r>
      </w:ins>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279" w:name="_Toc447133181"/>
      <w:r>
        <w:t>Normal Simulation: Starting FAST from an input file</w:t>
      </w:r>
      <w:bookmarkEnd w:id="279"/>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t>
      </w:r>
      <w:r>
        <w:lastRenderedPageBreak/>
        <w:t xml:space="preserve">(without moving or copying the executable around to different folders). See: </w:t>
      </w:r>
      <w:hyperlink r:id="rId43"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280" w:name="_Ref431810105"/>
      <w:bookmarkStart w:id="281" w:name="_Ref431889076"/>
      <w:bookmarkStart w:id="282" w:name="_Ref431893368"/>
      <w:bookmarkStart w:id="283" w:name="_Toc447133182"/>
      <w:r>
        <w:t>Restart: Starting FAST from a checkpoint file</w:t>
      </w:r>
      <w:bookmarkEnd w:id="280"/>
      <w:bookmarkEnd w:id="281"/>
      <w:bookmarkEnd w:id="282"/>
      <w:bookmarkEnd w:id="283"/>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6C3228">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284" w:name="_Toc447133183"/>
      <w:r>
        <w:t>Modeling Tips</w:t>
      </w:r>
      <w:bookmarkEnd w:id="284"/>
    </w:p>
    <w:p w14:paraId="194437DD" w14:textId="51EFD2E0" w:rsidR="000C2DF7" w:rsidRDefault="000C2DF7" w:rsidP="00204924">
      <w:pPr>
        <w:keepNext/>
        <w:rPr>
          <w:ins w:id="285" w:author="jjonkman" w:date="2016-03-31T15:59:00Z"/>
        </w:rPr>
      </w:pPr>
      <w:ins w:id="286" w:author="jjonkman" w:date="2016-03-31T16:01:00Z">
        <w:r>
          <w:t xml:space="preserve">When first making a model, we recommend that you use the visualization capability to verify that </w:t>
        </w:r>
      </w:ins>
      <w:ins w:id="287" w:author="jjonkman" w:date="2016-03-31T16:56:00Z">
        <w:r w:rsidR="00CA1C5B">
          <w:t xml:space="preserve">the </w:t>
        </w:r>
      </w:ins>
      <w:ins w:id="288" w:author="jjonkman" w:date="2016-03-31T16:58:00Z">
        <w:r w:rsidR="00CA1C5B">
          <w:t xml:space="preserve">wind </w:t>
        </w:r>
      </w:ins>
      <w:ins w:id="289" w:author="jjonkman" w:date="2016-03-31T16:01:00Z">
        <w:r>
          <w:t>turbine geometry is defined properly.</w:t>
        </w:r>
      </w:ins>
      <w:ins w:id="290" w:author="jjonkman" w:date="2016-03-31T16:02:00Z">
        <w:r>
          <w:t xml:space="preserve"> </w:t>
        </w:r>
      </w:ins>
      <w:ins w:id="291" w:author="jjonkman" w:date="2016-03-31T16:58:00Z">
        <w:r w:rsidR="00CA1C5B">
          <w:t xml:space="preserve">Stick-figure visualization is useful for seeing the nodes </w:t>
        </w:r>
      </w:ins>
      <w:ins w:id="292" w:author="jjonkman" w:date="2016-03-31T17:16:00Z">
        <w:r w:rsidR="008F599D">
          <w:t xml:space="preserve">where calculations take place </w:t>
        </w:r>
      </w:ins>
      <w:ins w:id="293" w:author="jjonkman" w:date="2016-03-31T16:58:00Z">
        <w:r w:rsidR="00CA1C5B">
          <w:t>and element connectivity; s</w:t>
        </w:r>
      </w:ins>
      <w:ins w:id="294" w:author="jjonkman" w:date="2016-03-31T16:56:00Z">
        <w:r w:rsidR="00CA1C5B">
          <w:t>urface visu</w:t>
        </w:r>
      </w:ins>
      <w:ins w:id="295" w:author="jjonkman" w:date="2016-03-31T16:57:00Z">
        <w:r w:rsidR="00CA1C5B">
          <w:t>aliza</w:t>
        </w:r>
      </w:ins>
      <w:ins w:id="296" w:author="jjonkman" w:date="2016-03-31T16:56:00Z">
        <w:r w:rsidR="00CA1C5B">
          <w:t xml:space="preserve">tion is useful </w:t>
        </w:r>
      </w:ins>
      <w:ins w:id="297" w:author="jjonkman" w:date="2016-03-31T16:57:00Z">
        <w:r w:rsidR="00CA1C5B">
          <w:t>for seeing the turbine</w:t>
        </w:r>
      </w:ins>
      <w:ins w:id="298" w:author="jjonkman" w:date="2016-03-31T16:58:00Z">
        <w:r w:rsidR="00CA1C5B">
          <w:t>.</w:t>
        </w:r>
      </w:ins>
      <w:ins w:id="299" w:author="jjonkman" w:date="2016-03-31T16:56:00Z">
        <w:r w:rsidR="00CA1C5B">
          <w:t xml:space="preserve"> </w:t>
        </w:r>
      </w:ins>
      <w:ins w:id="300" w:author="jjonkman" w:date="2016-03-31T16:03:00Z">
        <w:r>
          <w:t>Animating the turbine time series</w:t>
        </w:r>
      </w:ins>
      <w:ins w:id="301" w:author="jjonkman" w:date="2016-03-31T16:02:00Z">
        <w:r>
          <w:t xml:space="preserve"> can also be useful </w:t>
        </w:r>
      </w:ins>
      <w:ins w:id="302" w:author="jjonkman" w:date="2016-03-31T16:04:00Z">
        <w:r>
          <w:t>for</w:t>
        </w:r>
      </w:ins>
      <w:ins w:id="303" w:author="jjonkman" w:date="2016-03-31T16:02:00Z">
        <w:r>
          <w:t xml:space="preserve"> interpret</w:t>
        </w:r>
      </w:ins>
      <w:ins w:id="304" w:author="jjonkman" w:date="2016-03-31T16:04:00Z">
        <w:r>
          <w:t>ing</w:t>
        </w:r>
      </w:ins>
      <w:ins w:id="305" w:author="jjonkman" w:date="2016-03-31T16:02:00Z">
        <w:r>
          <w:t xml:space="preserve"> results</w:t>
        </w:r>
      </w:ins>
      <w:ins w:id="306" w:author="jjonkman" w:date="2016-03-31T16:04:00Z">
        <w:r>
          <w:t xml:space="preserve"> and debugging problems</w:t>
        </w:r>
      </w:ins>
      <w:ins w:id="307" w:author="jjonkman" w:date="2016-03-31T16:02:00Z">
        <w:r>
          <w:t xml:space="preserve">. </w:t>
        </w:r>
      </w:ins>
      <w:ins w:id="308" w:author="jjonkman" w:date="2016-03-31T16:04:00Z">
        <w:r>
          <w:t>But g</w:t>
        </w:r>
      </w:ins>
      <w:ins w:id="309" w:author="jjonkman" w:date="2016-03-31T16:03:00Z">
        <w:r>
          <w:t xml:space="preserve">enerating visualization output files </w:t>
        </w:r>
      </w:ins>
      <w:ins w:id="310" w:author="jjonkman" w:date="2016-03-31T16:05:00Z">
        <w:r>
          <w:t xml:space="preserve">will slow down </w:t>
        </w:r>
      </w:ins>
      <w:ins w:id="311" w:author="jjonkman" w:date="2016-03-31T16:06:00Z">
        <w:r>
          <w:t>FAST</w:t>
        </w:r>
      </w:ins>
      <w:ins w:id="312" w:author="jjonkman" w:date="2016-04-01T07:07:00Z">
        <w:r w:rsidR="00DE58C0">
          <w:t xml:space="preserve"> and take up a lot of disk space</w:t>
        </w:r>
      </w:ins>
      <w:ins w:id="313" w:author="jjonkman" w:date="2016-03-31T16:04:00Z">
        <w:r>
          <w:t>, so</w:t>
        </w:r>
      </w:ins>
      <w:ins w:id="314" w:author="jjonkman" w:date="2016-03-31T16:06:00Z">
        <w:r>
          <w:t>,</w:t>
        </w:r>
      </w:ins>
      <w:ins w:id="315" w:author="jjonkman" w:date="2016-03-31T16:04:00Z">
        <w:r>
          <w:t xml:space="preserve"> we recommend disabling </w:t>
        </w:r>
      </w:ins>
      <w:ins w:id="316" w:author="jjonkman" w:date="2016-03-31T16:05:00Z">
        <w:r>
          <w:t>visualization</w:t>
        </w:r>
      </w:ins>
      <w:ins w:id="317" w:author="jjonkman" w:date="2016-03-31T16:04:00Z">
        <w:r>
          <w:t xml:space="preserve"> </w:t>
        </w:r>
      </w:ins>
      <w:ins w:id="318" w:author="jjonkman" w:date="2016-03-31T16:05:00Z">
        <w:r>
          <w:t xml:space="preserve">when running many </w:t>
        </w:r>
      </w:ins>
      <w:ins w:id="319" w:author="jjonkman" w:date="2016-04-01T07:07:00Z">
        <w:r w:rsidR="00DE58C0">
          <w:t xml:space="preserve">FAST </w:t>
        </w:r>
      </w:ins>
      <w:ins w:id="320" w:author="jjonkman" w:date="2016-03-31T16:05:00Z">
        <w:r>
          <w:t>simulations</w:t>
        </w:r>
      </w:ins>
      <w:ins w:id="321" w:author="jjonkman" w:date="2016-03-31T16:03:00Z">
        <w:r>
          <w:t>.</w:t>
        </w:r>
      </w:ins>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25C82807" w:rsidR="00981753" w:rsidRDefault="00204924" w:rsidP="00204924">
      <w:r>
        <w:t xml:space="preserve">Some of models </w:t>
      </w:r>
      <w:ins w:id="322" w:author="Bonnie Jonkman" w:date="2016-03-28T13:07:00Z">
        <w:r w:rsidR="005672B6">
          <w:t xml:space="preserve">in the FAST archive </w:t>
        </w:r>
      </w:ins>
      <w:r>
        <w:t xml:space="preserve">(e.g., the OC4 Jacket CertTest) require more than 2GB of memory and may not run on 32-bit Windows® systems. </w:t>
      </w:r>
      <w:ins w:id="323" w:author="Bonnie Jonkman" w:date="2016-03-28T13:07:00Z">
        <w:r w:rsidR="005672B6">
          <w:t xml:space="preserve">All of the included </w:t>
        </w:r>
      </w:ins>
      <w:del w:id="324" w:author="Bonnie Jonkman" w:date="2016-03-28T13:07:00Z">
        <w:r w:rsidDel="005672B6">
          <w:delText xml:space="preserve">The </w:delText>
        </w:r>
      </w:del>
      <w:r>
        <w:t>model</w:t>
      </w:r>
      <w:ins w:id="325" w:author="Bonnie Jonkman" w:date="2016-03-28T13:07:00Z">
        <w:r w:rsidR="005672B6">
          <w:t>s</w:t>
        </w:r>
      </w:ins>
      <w:r>
        <w:t xml:space="preserve"> do</w:t>
      </w:r>
      <w:del w:id="326" w:author="Bonnie Jonkman" w:date="2016-03-28T13:07:00Z">
        <w:r w:rsidDel="005672B6">
          <w:delText>es</w:delText>
        </w:r>
      </w:del>
      <w:r>
        <w:t xml:space="preserve"> run using FAST_Win32.exe on a 64-bit Windows® system.</w:t>
      </w:r>
    </w:p>
    <w:p w14:paraId="78C1E840" w14:textId="4A43CA70" w:rsidR="00204924" w:rsidRDefault="00981753" w:rsidP="00204924">
      <w:r>
        <w:t xml:space="preserve">For simulations involving BeamDyn, you may want </w:t>
      </w:r>
      <w:commentRangeStart w:id="327"/>
      <w:r>
        <w:t>to recompile in double precision for better results</w:t>
      </w:r>
      <w:commentRangeEnd w:id="327"/>
      <w:r w:rsidR="00220BBA">
        <w:rPr>
          <w:rStyle w:val="CommentReference"/>
        </w:rPr>
        <w:commentReference w:id="327"/>
      </w:r>
      <w:r>
        <w:t>.</w:t>
      </w:r>
    </w:p>
    <w:p w14:paraId="762E6553" w14:textId="0D509AE5" w:rsidR="00B55CAB" w:rsidRDefault="00B55CAB" w:rsidP="009B7C07">
      <w:pPr>
        <w:pStyle w:val="Heading2"/>
        <w:numPr>
          <w:ilvl w:val="0"/>
          <w:numId w:val="0"/>
        </w:numPr>
      </w:pPr>
      <w:bookmarkStart w:id="328" w:name="_Ref417469673"/>
      <w:bookmarkStart w:id="329" w:name="_Ref417469763"/>
      <w:bookmarkStart w:id="330" w:name="_Ref417470230"/>
      <w:bookmarkStart w:id="331" w:name="_Toc447133184"/>
      <w:r>
        <w:lastRenderedPageBreak/>
        <w:t>Certification Tests</w:t>
      </w:r>
      <w:bookmarkEnd w:id="328"/>
      <w:bookmarkEnd w:id="329"/>
      <w:bookmarkEnd w:id="330"/>
      <w:bookmarkEnd w:id="331"/>
    </w:p>
    <w:p w14:paraId="6CF21032" w14:textId="2E3B8A01" w:rsidR="00B55CAB" w:rsidRDefault="009B7C07" w:rsidP="00B55CAB">
      <w:r>
        <w:fldChar w:fldCharType="begin"/>
      </w:r>
      <w:r>
        <w:instrText xml:space="preserve"> REF _Ref417469358 \h </w:instrText>
      </w:r>
      <w:r>
        <w:fldChar w:fldCharType="separate"/>
      </w:r>
      <w:ins w:id="332" w:author="Bonnie Jonkman" w:date="2016-03-30T20:30:00Z">
        <w:r w:rsidR="006C3228">
          <w:t xml:space="preserve">Table </w:t>
        </w:r>
        <w:r w:rsidR="006C3228">
          <w:rPr>
            <w:noProof/>
          </w:rPr>
          <w:t>5</w:t>
        </w:r>
      </w:ins>
      <w:del w:id="333" w:author="Bonnie Jonkman" w:date="2016-03-30T19:09:00Z">
        <w:r w:rsidR="00E203F4" w:rsidDel="008E1EC9">
          <w:delText xml:space="preserve">Table </w:delText>
        </w:r>
        <w:r w:rsidR="00E203F4" w:rsidDel="008E1EC9">
          <w:rPr>
            <w:noProof/>
          </w:rPr>
          <w:delText>3</w:delText>
        </w:r>
      </w:del>
      <w:r>
        <w:fldChar w:fldCharType="end"/>
      </w:r>
      <w:r w:rsidR="00B55CAB">
        <w:t xml:space="preserve"> lists the tests (1-2</w:t>
      </w:r>
      <w:r w:rsidR="00146D64">
        <w:t>6</w:t>
      </w:r>
      <w:r w:rsidR="00B55CAB">
        <w:t>) and models available in the FAST CertTest folder:</w:t>
      </w:r>
    </w:p>
    <w:p w14:paraId="1D642F59" w14:textId="1C7A1D6D" w:rsidR="00B55CAB" w:rsidRDefault="00B55CAB" w:rsidP="00B55CAB">
      <w:pPr>
        <w:pStyle w:val="Caption"/>
        <w:keepNext/>
        <w:jc w:val="center"/>
      </w:pPr>
      <w:bookmarkStart w:id="334" w:name="_Ref417469358"/>
      <w:r>
        <w:t xml:space="preserve">Table </w:t>
      </w:r>
      <w:fldSimple w:instr=" SEQ Table \* ARABIC ">
        <w:ins w:id="335" w:author="Bonnie Jonkman" w:date="2016-03-30T20:30:00Z">
          <w:r w:rsidR="006C3228">
            <w:rPr>
              <w:noProof/>
            </w:rPr>
            <w:t>5</w:t>
          </w:r>
        </w:ins>
        <w:del w:id="336" w:author="Bonnie Jonkman" w:date="2016-03-25T15:12:00Z">
          <w:r w:rsidR="00E203F4" w:rsidDel="00C96B90">
            <w:rPr>
              <w:noProof/>
            </w:rPr>
            <w:delText>3</w:delText>
          </w:r>
        </w:del>
      </w:fldSimple>
      <w:bookmarkEnd w:id="334"/>
      <w:r>
        <w:t>: Certification Tests Distributed with FAST v8.1</w:t>
      </w:r>
      <w:del w:id="337" w:author="Bonnie Jonkman" w:date="2016-03-30T20:40:00Z">
        <w:r w:rsidR="00112CFA" w:rsidDel="00857401">
          <w:delText>2</w:delText>
        </w:r>
      </w:del>
      <w:ins w:id="338" w:author="Bonnie Jonkman" w:date="2016-03-30T20:40:00Z">
        <w:r w:rsidR="00857401">
          <w:t>5</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21783D29"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ins w:id="339" w:author="jjonkman" w:date="2016-03-31T07:21:00Z">
              <w:r w:rsidR="00220BBA">
                <w:rPr>
                  <w:sz w:val="18"/>
                </w:rPr>
                <w:t xml:space="preserve">turbulence, </w:t>
              </w:r>
            </w:ins>
            <w:r w:rsidRPr="00071BEF">
              <w:rPr>
                <w:sz w:val="18"/>
              </w:rPr>
              <w:t xml:space="preserve">irregular </w:t>
            </w:r>
            <w:del w:id="340" w:author="jjonkman" w:date="2016-03-31T07:21:00Z">
              <w:r w:rsidRPr="00071BEF" w:rsidDel="00220BBA">
                <w:rPr>
                  <w:sz w:val="18"/>
                </w:rPr>
                <w:delText xml:space="preserve">&amp; multidirectional </w:delText>
              </w:r>
            </w:del>
            <w:r w:rsidRPr="00071BEF">
              <w:rPr>
                <w:sz w:val="18"/>
              </w:rPr>
              <w:t>waves</w:t>
            </w:r>
            <w:del w:id="341" w:author="jjonkman" w:date="2016-03-31T07:21:00Z">
              <w:r w:rsidRPr="00071BEF" w:rsidDel="00220BBA">
                <w:rPr>
                  <w:sz w:val="18"/>
                </w:rPr>
                <w:delText>, turbulence</w:delText>
              </w:r>
            </w:del>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ins w:id="342" w:author="jjonkman" w:date="2016-03-31T07:21:00Z">
              <w:r w:rsidR="00220BBA" w:rsidRPr="00071BEF">
                <w:rPr>
                  <w:sz w:val="18"/>
                </w:rPr>
                <w:t xml:space="preserve">&amp; multidirectional </w:t>
              </w:r>
            </w:ins>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343" w:name="_Ref417470012"/>
      <w:bookmarkStart w:id="344" w:name="_Toc447133185"/>
      <w:r>
        <w:t>Compiling</w:t>
      </w:r>
      <w:bookmarkEnd w:id="343"/>
      <w:r w:rsidR="001165AB">
        <w:t xml:space="preserve"> FAST</w:t>
      </w:r>
      <w:bookmarkEnd w:id="344"/>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 xml:space="preserve">Note that if you are running on Windows® and are </w:t>
      </w:r>
      <w:r w:rsidRPr="00805E93">
        <w:rPr>
          <w:b/>
        </w:rPr>
        <w:lastRenderedPageBreak/>
        <w:t>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089588B6" w:rsidR="00204924" w:rsidRDefault="00204924" w:rsidP="00204924">
      <w:pPr>
        <w:pStyle w:val="ListParagraph"/>
        <w:numPr>
          <w:ilvl w:val="0"/>
          <w:numId w:val="12"/>
        </w:numPr>
      </w:pPr>
      <w:r>
        <w:t>A Microsoft Visual Studio 201</w:t>
      </w:r>
      <w:del w:id="345" w:author="Bonnie Jonkman" w:date="2016-03-09T10:31:00Z">
        <w:r w:rsidDel="007101D0">
          <w:delText>0</w:delText>
        </w:r>
      </w:del>
      <w:ins w:id="346" w:author="Bonnie Jonkman" w:date="2016-03-09T10:31:00Z">
        <w:r w:rsidR="007101D0">
          <w:t>3</w:t>
        </w:r>
      </w:ins>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46149282" w:rsidR="00204924" w:rsidRDefault="00204924" w:rsidP="00204924">
      <w:pPr>
        <w:rPr>
          <w:ins w:id="347" w:author="Bonnie Jonkman" w:date="2016-03-09T10:31:00Z"/>
        </w:rPr>
      </w:pPr>
      <w:r>
        <w:t xml:space="preserve">All of these tools for </w:t>
      </w:r>
      <w:del w:id="348" w:author="Bonnie Jonkman" w:date="2016-03-28T13:08:00Z">
        <w:r w:rsidDel="00DB403A">
          <w:delText xml:space="preserve">compiling </w:delText>
        </w:r>
      </w:del>
      <w:ins w:id="349" w:author="Bonnie Jonkman" w:date="2016-03-28T13:08:00Z">
        <w:r w:rsidR="00DB403A">
          <w:t xml:space="preserve">building FAST </w:t>
        </w:r>
      </w:ins>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ins w:id="350" w:author="Bonnie Jonkman" w:date="2016-03-09T10:31:00Z">
        <w:r>
          <w:t xml:space="preserve">Future releases may replace these tools with </w:t>
        </w:r>
      </w:ins>
      <w:ins w:id="351" w:author="Bonnie Jonkman" w:date="2016-03-09T10:32:00Z">
        <w:r>
          <w:t>cmake build tools.</w:t>
        </w:r>
      </w:ins>
    </w:p>
    <w:p w14:paraId="2164B485" w14:textId="77777777" w:rsidR="00D0774B" w:rsidRDefault="00D0774B" w:rsidP="00D0774B">
      <w:pPr>
        <w:pStyle w:val="Heading1"/>
      </w:pPr>
      <w:bookmarkStart w:id="352" w:name="_Ref413700469"/>
      <w:bookmarkStart w:id="353" w:name="_Toc447133186"/>
      <w:r>
        <w:t>FAST v8 Interface to Simulink</w:t>
      </w:r>
      <w:bookmarkEnd w:id="352"/>
      <w:bookmarkEnd w:id="353"/>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354" w:name="_Toc447133187"/>
      <w:bookmarkStart w:id="355" w:name="_Ref412115319"/>
      <w:r>
        <w:t>Major Changes Between the FAST v7 and v8 Interfaces to Simulink</w:t>
      </w:r>
      <w:bookmarkEnd w:id="354"/>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lastRenderedPageBreak/>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6C3228">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356" w:name="_Toc447133188"/>
      <w:r>
        <w:t>Definition of the FAST v8 Interface to Simulink</w:t>
      </w:r>
      <w:bookmarkEnd w:id="355"/>
      <w:bookmarkEnd w:id="356"/>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ins w:id="357" w:author="Bonnie Jonkman" w:date="2016-03-30T20:30:00Z">
        <w:r w:rsidR="006C3228">
          <w:t xml:space="preserve">Figure </w:t>
        </w:r>
        <w:r w:rsidR="006C3228">
          <w:rPr>
            <w:noProof/>
          </w:rPr>
          <w:t>6</w:t>
        </w:r>
      </w:ins>
      <w:del w:id="358" w:author="Bonnie Jonkman" w:date="2016-03-30T20:22:00Z">
        <w:r w:rsidR="008E1EC9" w:rsidDel="00EF1828">
          <w:delText xml:space="preserve">Figure </w:delText>
        </w:r>
        <w:r w:rsidR="008E1EC9" w:rsidDel="00EF1828">
          <w:rPr>
            <w:noProof/>
          </w:rPr>
          <w:delText>5</w:delText>
        </w:r>
      </w:del>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3176BD" w:rsidRPr="00CF75BB" w:rsidRDefault="003176BD"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3176BD" w:rsidRPr="00CF75BB" w:rsidRDefault="003176BD"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3176BD" w:rsidRPr="00CF75BB" w:rsidRDefault="003176BD"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3176BD" w:rsidRPr="00CF75BB" w:rsidRDefault="003176BD"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3176BD" w:rsidRPr="00CF75BB" w:rsidRDefault="003176BD"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3176BD" w:rsidRPr="00CF75BB" w:rsidRDefault="003176BD"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3176BD" w:rsidRPr="00CF75BB" w:rsidRDefault="003176BD"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3176BD" w:rsidRPr="00CF75BB" w:rsidRDefault="003176BD"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359" w:name="_Ref412536543"/>
      <w:r>
        <w:t xml:space="preserve">Figure </w:t>
      </w:r>
      <w:fldSimple w:instr=" SEQ Figure \* ARABIC ">
        <w:ins w:id="360" w:author="Bonnie Jonkman" w:date="2016-03-30T20:30:00Z">
          <w:r w:rsidR="006C3228">
            <w:rPr>
              <w:noProof/>
            </w:rPr>
            <w:t>6</w:t>
          </w:r>
        </w:ins>
        <w:del w:id="361" w:author="Bonnie Jonkman" w:date="2016-03-30T20:18:00Z">
          <w:r w:rsidR="008E1EC9" w:rsidDel="005070C1">
            <w:rPr>
              <w:noProof/>
            </w:rPr>
            <w:delText>5</w:delText>
          </w:r>
        </w:del>
      </w:fldSimple>
      <w:bookmarkEnd w:id="359"/>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362" w:name="_Ref411514591"/>
      <w:r>
        <w:t>S-Function Parameters</w:t>
      </w:r>
      <w:bookmarkEnd w:id="362"/>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ins w:id="363" w:author="Bonnie Jonkman" w:date="2016-03-30T20:30:00Z">
          <w:r w:rsidR="006C3228">
            <w:rPr>
              <w:noProof/>
            </w:rPr>
            <w:t>7</w:t>
          </w:r>
        </w:ins>
        <w:del w:id="364" w:author="Bonnie Jonkman" w:date="2016-03-30T20:18:00Z">
          <w:r w:rsidR="008E1EC9" w:rsidDel="005070C1">
            <w:rPr>
              <w:noProof/>
            </w:rPr>
            <w:delText>6</w:delText>
          </w:r>
        </w:del>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ins w:id="365" w:author="Bonnie Jonkman" w:date="2016-03-30T20:30:00Z">
          <w:r w:rsidR="006C3228">
            <w:rPr>
              <w:noProof/>
            </w:rPr>
            <w:t>8</w:t>
          </w:r>
        </w:ins>
        <w:del w:id="366" w:author="Bonnie Jonkman" w:date="2016-03-30T20:18:00Z">
          <w:r w:rsidR="008E1EC9" w:rsidDel="005070C1">
            <w:rPr>
              <w:noProof/>
            </w:rPr>
            <w:delText>7</w:delText>
          </w:r>
        </w:del>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367" w:name="_Ref412806082"/>
      <w:r>
        <w:lastRenderedPageBreak/>
        <w:t xml:space="preserve">S-Function </w:t>
      </w:r>
      <w:r w:rsidR="00D0774B">
        <w:t>Inputs</w:t>
      </w:r>
      <w:bookmarkEnd w:id="367"/>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6C3228">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ins w:id="368" w:author="Bonnie Jonkman" w:date="2016-03-30T20:30:00Z">
          <w:r w:rsidR="006C3228">
            <w:rPr>
              <w:noProof/>
            </w:rPr>
            <w:t>9</w:t>
          </w:r>
        </w:ins>
        <w:del w:id="369" w:author="Bonnie Jonkman" w:date="2016-03-30T20:18:00Z">
          <w:r w:rsidR="008E1EC9" w:rsidDel="005070C1">
            <w:rPr>
              <w:noProof/>
            </w:rPr>
            <w:delText>8</w:delText>
          </w:r>
        </w:del>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370" w:name="_Ref415562525"/>
      <w:r>
        <w:t xml:space="preserve">S-Function </w:t>
      </w:r>
      <w:r w:rsidR="00D0774B">
        <w:t>States</w:t>
      </w:r>
      <w:bookmarkEnd w:id="370"/>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371" w:name="_Toc447133189"/>
      <w:r>
        <w:t>Converting FAST v7 Simulink Models to FAST v8</w:t>
      </w:r>
      <w:bookmarkEnd w:id="371"/>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6C3228">
        <w:t>Converting to FAST v8.15.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6C3228">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C3228">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6C3228">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6C3228">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372" w:name="_Toc447133190"/>
      <w:r>
        <w:t>Running FAST in Simulink</w:t>
      </w:r>
      <w:bookmarkEnd w:id="372"/>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552FDDF"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w:t>
      </w:r>
      <w:del w:id="373" w:author="Bonnie Jonkman" w:date="2016-03-23T17:36:00Z">
        <w:r w:rsidR="00707227" w:rsidDel="00D173FD">
          <w:delText xml:space="preserve">somewhat </w:delText>
        </w:r>
      </w:del>
      <w:r w:rsidR="00707227">
        <w:t>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029710"/>
                    </a:xfrm>
                    <a:prstGeom prst="rect">
                      <a:avLst/>
                    </a:prstGeom>
                  </pic:spPr>
                </pic:pic>
              </a:graphicData>
            </a:graphic>
          </wp:inline>
        </w:drawing>
      </w:r>
    </w:p>
    <w:p w14:paraId="2164B4D0" w14:textId="6C079FE1" w:rsidR="003F0FFD" w:rsidRDefault="003F0FFD" w:rsidP="00BC064B">
      <w:pPr>
        <w:pStyle w:val="Caption"/>
        <w:jc w:val="center"/>
        <w:rPr>
          <w:noProof/>
        </w:rPr>
      </w:pPr>
      <w:r>
        <w:t xml:space="preserve">Figure </w:t>
      </w:r>
      <w:fldSimple w:instr=" SEQ Figure \* ARABIC ">
        <w:r w:rsidR="006C3228">
          <w:rPr>
            <w:noProof/>
          </w:rPr>
          <w:t>10</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3355340"/>
                    </a:xfrm>
                    <a:prstGeom prst="rect">
                      <a:avLst/>
                    </a:prstGeom>
                  </pic:spPr>
                </pic:pic>
              </a:graphicData>
            </a:graphic>
          </wp:inline>
        </w:drawing>
      </w:r>
    </w:p>
    <w:p w14:paraId="2164B4D4" w14:textId="7B8D734B" w:rsidR="003F0FFD" w:rsidRDefault="003F0FFD" w:rsidP="00BC064B">
      <w:pPr>
        <w:pStyle w:val="Caption"/>
        <w:jc w:val="center"/>
      </w:pPr>
      <w:r>
        <w:t xml:space="preserve">Figure </w:t>
      </w:r>
      <w:fldSimple w:instr=" SEQ Figure \* ARABIC ">
        <w:r w:rsidR="006C3228">
          <w:rPr>
            <w:noProof/>
          </w:rPr>
          <w:t>11</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374" w:name="_Toc447133191"/>
      <w:r>
        <w:t xml:space="preserve">Compiling </w:t>
      </w:r>
      <w:r w:rsidR="008509E5">
        <w:t xml:space="preserve">FAST </w:t>
      </w:r>
      <w:r>
        <w:t>for Simulink</w:t>
      </w:r>
      <w:bookmarkEnd w:id="374"/>
    </w:p>
    <w:p w14:paraId="2164B4D8" w14:textId="0A9BCDA5"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w:t>
      </w:r>
      <w:proofErr w:type="spellStart"/>
      <w:r w:rsidR="001B3FFF">
        <w:t>FAST_Library</w:t>
      </w:r>
      <w:proofErr w:type="spellEnd"/>
      <w:r w:rsidR="001B3FFF">
        <w:t xml:space="preserve"> </w:t>
      </w:r>
      <w:del w:id="375" w:author="jjonkman" w:date="2016-03-31T09:45:00Z">
        <w:r w:rsidR="001B3FFF" w:rsidDel="003951E8">
          <w:delText>dll</w:delText>
        </w:r>
      </w:del>
      <w:ins w:id="376" w:author="jjonkman" w:date="2016-03-31T09:45:00Z">
        <w:r w:rsidR="003951E8">
          <w:t>DLL</w:t>
        </w:r>
      </w:ins>
      <w:r w:rsidR="001B3FFF">
        <w:t>.</w:t>
      </w:r>
    </w:p>
    <w:p w14:paraId="2164B4D9" w14:textId="77777777" w:rsidR="00D0774B" w:rsidRDefault="00D0774B" w:rsidP="003F0FFD">
      <w:pPr>
        <w:pStyle w:val="Heading3"/>
      </w:pPr>
      <w:r>
        <w:t>FAST_Library</w:t>
      </w:r>
    </w:p>
    <w:p w14:paraId="2164B4DA" w14:textId="1F8FFF5E" w:rsidR="00955CA5" w:rsidRPr="00F00B79" w:rsidRDefault="00955CA5" w:rsidP="00955CA5">
      <w:r>
        <w:t xml:space="preserve">The FAST archive contains a sample Visual Studio </w:t>
      </w:r>
      <w:r w:rsidR="00276C5F">
        <w:t xml:space="preserve">Intel Fortran </w:t>
      </w:r>
      <w:r>
        <w:t xml:space="preserve">project (2010) that is set up to compile a </w:t>
      </w:r>
      <w:del w:id="377" w:author="jjonkman" w:date="2016-03-31T09:45:00Z">
        <w:r w:rsidDel="003951E8">
          <w:delText xml:space="preserve">dll </w:delText>
        </w:r>
      </w:del>
      <w:ins w:id="378" w:author="jjonkman" w:date="2016-03-31T09:45:00Z">
        <w:r w:rsidR="003951E8">
          <w:t xml:space="preserve">DLL </w:t>
        </w:r>
      </w:ins>
      <w:r>
        <w:t xml:space="preserve">called </w:t>
      </w:r>
      <w:proofErr w:type="spellStart"/>
      <w:r>
        <w:t>FAST_Library</w:t>
      </w:r>
      <w:proofErr w:type="spellEnd"/>
      <w:r>
        <w:t>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6C3228">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3741420"/>
                    </a:xfrm>
                    <a:prstGeom prst="rect">
                      <a:avLst/>
                    </a:prstGeom>
                  </pic:spPr>
                </pic:pic>
              </a:graphicData>
            </a:graphic>
          </wp:inline>
        </w:drawing>
      </w:r>
    </w:p>
    <w:p w14:paraId="2164B4E4" w14:textId="7C8D0E7C" w:rsidR="00B7075F" w:rsidRDefault="00B7075F" w:rsidP="0027571D">
      <w:pPr>
        <w:pStyle w:val="Caption"/>
        <w:jc w:val="center"/>
        <w:rPr>
          <w:noProof/>
        </w:rPr>
      </w:pPr>
      <w:r>
        <w:t xml:space="preserve">Figure </w:t>
      </w:r>
      <w:fldSimple w:instr=" SEQ Figure \* ARABIC ">
        <w:r w:rsidR="006C3228">
          <w:rPr>
            <w:noProof/>
          </w:rPr>
          <w:t>12</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3741420"/>
                    </a:xfrm>
                    <a:prstGeom prst="rect">
                      <a:avLst/>
                    </a:prstGeom>
                  </pic:spPr>
                </pic:pic>
              </a:graphicData>
            </a:graphic>
          </wp:inline>
        </w:drawing>
      </w:r>
    </w:p>
    <w:p w14:paraId="2164B4E6" w14:textId="4A71B032" w:rsidR="00B7075F" w:rsidRPr="00066FEC" w:rsidRDefault="00B7075F" w:rsidP="0027571D">
      <w:pPr>
        <w:pStyle w:val="Caption"/>
        <w:jc w:val="center"/>
      </w:pPr>
      <w:r>
        <w:t xml:space="preserve">Figure </w:t>
      </w:r>
      <w:fldSimple w:instr=" SEQ Figure \* ARABIC ">
        <w:r w:rsidR="006C3228">
          <w:rPr>
            <w:noProof/>
          </w:rPr>
          <w:t>13</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379" w:name="_Toc447133192"/>
      <w:r>
        <w:t>Future Work</w:t>
      </w:r>
      <w:bookmarkEnd w:id="379"/>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3EDFA8" w:rsidR="007704A8" w:rsidRDefault="007704A8" w:rsidP="006E3D24">
      <w:pPr>
        <w:pStyle w:val="ListParagraph"/>
        <w:numPr>
          <w:ilvl w:val="0"/>
          <w:numId w:val="1"/>
        </w:numPr>
      </w:pPr>
      <w:del w:id="380" w:author="Bonnie Jonkman" w:date="2016-03-23T17:39:00Z">
        <w:r w:rsidDel="00D173FD">
          <w:delText xml:space="preserve">Add </w:delText>
        </w:r>
      </w:del>
      <w:ins w:id="381" w:author="Bonnie Jonkman" w:date="2016-03-23T17:39:00Z">
        <w:r w:rsidR="00D173FD">
          <w:t xml:space="preserve">Expand </w:t>
        </w:r>
      </w:ins>
      <w:r>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rPr>
          <w:ins w:id="382" w:author="jjonkman" w:date="2016-03-31T07:24:00Z"/>
        </w:rPr>
      </w:pPr>
      <w:r>
        <w:t>Introduce tight coupling.</w:t>
      </w:r>
    </w:p>
    <w:p w14:paraId="1CCF1993" w14:textId="5014E169" w:rsidR="00220BBA" w:rsidRDefault="00220BBA" w:rsidP="006E3D24">
      <w:pPr>
        <w:pStyle w:val="ListParagraph"/>
        <w:numPr>
          <w:ilvl w:val="0"/>
          <w:numId w:val="1"/>
        </w:numPr>
      </w:pPr>
      <w:ins w:id="383" w:author="jjonkman" w:date="2016-03-31T07:24:00Z">
        <w:r>
          <w:t xml:space="preserve">Distribute </w:t>
        </w:r>
        <w:proofErr w:type="spellStart"/>
        <w:r>
          <w:t>cmake</w:t>
        </w:r>
        <w:proofErr w:type="spellEnd"/>
        <w:r>
          <w:t xml:space="preserve"> build tools.</w:t>
        </w:r>
      </w:ins>
    </w:p>
    <w:p w14:paraId="4DE4FA30" w14:textId="13E2F708" w:rsidR="006E3D24" w:rsidRPr="00583AAD" w:rsidRDefault="006E3D24" w:rsidP="006E3D24">
      <w:pPr>
        <w:pStyle w:val="ListParagraph"/>
        <w:numPr>
          <w:ilvl w:val="0"/>
          <w:numId w:val="1"/>
        </w:numPr>
      </w:pPr>
      <w:r>
        <w:t>And much, much, more</w:t>
      </w:r>
      <w:ins w:id="384" w:author="Bonnie Jonkman" w:date="2016-03-09T10:29:00Z">
        <w:r w:rsidR="007101D0">
          <w:t xml:space="preserve"> (as funding permits)</w:t>
        </w:r>
      </w:ins>
      <w:r>
        <w:t>…</w:t>
      </w:r>
    </w:p>
    <w:p w14:paraId="2164B4F1" w14:textId="77777777" w:rsidR="006E56E7" w:rsidRDefault="00F2521D" w:rsidP="00992CCA">
      <w:pPr>
        <w:pStyle w:val="Heading1"/>
      </w:pPr>
      <w:bookmarkStart w:id="385" w:name="_Toc447133193"/>
      <w:r>
        <w:t>Feedback</w:t>
      </w:r>
      <w:bookmarkEnd w:id="385"/>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1" w:history="1">
        <w:r>
          <w:rPr>
            <w:rStyle w:val="Hyperlink"/>
          </w:rPr>
          <w:t>https://wind.nrel.gov/forum/wind/</w:t>
        </w:r>
      </w:hyperlink>
      <w:r>
        <w:t xml:space="preserve"> </w:t>
      </w:r>
    </w:p>
    <w:p w14:paraId="2164B4F3" w14:textId="06813F77" w:rsidR="00452E60" w:rsidRDefault="006D7B34" w:rsidP="007D7E91">
      <w:pPr>
        <w:pStyle w:val="Heading1"/>
      </w:pPr>
      <w:bookmarkStart w:id="386" w:name="_Ref392062682"/>
      <w:bookmarkStart w:id="387" w:name="_Toc447133194"/>
      <w:r>
        <w:lastRenderedPageBreak/>
        <w:t>Appendix</w:t>
      </w:r>
      <w:r w:rsidR="00185772">
        <w:t xml:space="preserve"> </w:t>
      </w:r>
      <w:fldSimple w:instr=" SEQ Appendix \* MERGEFORMAT \* ALPHABETIC \* MERGEFORMAT ">
        <w:r w:rsidR="006C3228">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386"/>
      <w:bookmarkEnd w:id="387"/>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308BC5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388" w:author="Bonnie Jonkman" w:date="2016-03-23T15:50:00Z">
                              <w:r w:rsidDel="007C35D4">
                                <w:rPr>
                                  <w:rFonts w:ascii="Courier New" w:hAnsi="Courier New" w:cs="Courier New"/>
                                  <w:sz w:val="15"/>
                                  <w:szCs w:val="15"/>
                                </w:rPr>
                                <w:delText>2</w:delText>
                              </w:r>
                            </w:del>
                            <w:ins w:id="389" w:author="Bonnie Jonkman" w:date="2016-03-23T15:50:00Z">
                              <w:r>
                                <w:rPr>
                                  <w:rFonts w:ascii="Courier New" w:hAnsi="Courier New" w:cs="Courier New"/>
                                  <w:sz w:val="15"/>
                                  <w:szCs w:val="15"/>
                                </w:rPr>
                                <w:t>5</w:t>
                              </w:r>
                            </w:ins>
                            <w:r w:rsidRPr="00C914B8">
                              <w:rPr>
                                <w:rFonts w:ascii="Courier New" w:hAnsi="Courier New" w:cs="Courier New"/>
                                <w:sz w:val="15"/>
                                <w:szCs w:val="15"/>
                              </w:rPr>
                              <w:t>.* INPUT FILE ------------------------------------------------</w:t>
                            </w:r>
                          </w:p>
                          <w:p w14:paraId="2164B57C"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176BD" w:rsidRDefault="003176BD"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176BD" w:rsidRDefault="003176BD"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176BD"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176BD" w:rsidRPr="00C914B8" w:rsidRDefault="003176BD"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2F61D920"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del w:id="390" w:author="Bonnie Jonkman" w:date="2016-03-23T17:30:00Z">
                              <w:r w:rsidDel="0083740B">
                                <w:rPr>
                                  <w:rFonts w:ascii="Courier New" w:hAnsi="Courier New" w:cs="Courier New"/>
                                  <w:sz w:val="15"/>
                                  <w:szCs w:val="15"/>
                                </w:rPr>
                                <w:delText>“</w:delText>
                              </w:r>
                            </w:del>
                            <w:ins w:id="391" w:author="Bonnie Jonkman" w:date="2016-03-23T17:30:00Z">
                              <w:r w:rsidRPr="00C914B8">
                                <w:rPr>
                                  <w:rFonts w:ascii="Courier New" w:hAnsi="Courier New" w:cs="Courier New"/>
                                  <w:sz w:val="15"/>
                                  <w:szCs w:val="15"/>
                                </w:rPr>
                                <w:t>"</w:t>
                              </w:r>
                            </w:ins>
                            <w:r>
                              <w:rPr>
                                <w:rFonts w:ascii="Courier New" w:hAnsi="Courier New" w:cs="Courier New"/>
                                <w:sz w:val="15"/>
                                <w:szCs w:val="15"/>
                              </w:rPr>
                              <w:t>default</w:t>
                            </w:r>
                            <w:ins w:id="392" w:author="Bonnie Jonkman" w:date="2016-03-23T17:30:00Z">
                              <w:r w:rsidRPr="00C914B8">
                                <w:rPr>
                                  <w:rFonts w:ascii="Courier New" w:hAnsi="Courier New" w:cs="Courier New"/>
                                  <w:sz w:val="15"/>
                                  <w:szCs w:val="15"/>
                                </w:rPr>
                                <w:t>"</w:t>
                              </w:r>
                            </w:ins>
                            <w:del w:id="393" w:author="Bonnie Jonkman" w:date="2016-03-23T17:30:00Z">
                              <w:r w:rsidDel="0083740B">
                                <w:rPr>
                                  <w:rFonts w:ascii="Courier New" w:hAnsi="Courier New" w:cs="Courier New"/>
                                  <w:sz w:val="15"/>
                                  <w:szCs w:val="15"/>
                                </w:rPr>
                                <w:delText>”</w:delText>
                              </w:r>
                            </w:del>
                            <w:r>
                              <w:rPr>
                                <w:rFonts w:ascii="Courier New" w:hAnsi="Courier New" w:cs="Courier New"/>
                                <w:sz w:val="15"/>
                                <w:szCs w:val="15"/>
                              </w:rPr>
                              <w:t>)</w:t>
                            </w:r>
                          </w:p>
                          <w:p w14:paraId="2164B59F" w14:textId="1EB4927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176BD" w:rsidRDefault="003176BD" w:rsidP="001017C7">
                            <w:pPr>
                              <w:spacing w:after="0" w:line="240" w:lineRule="auto"/>
                              <w:rPr>
                                <w:ins w:id="394" w:author="Bonnie Jonkman" w:date="2016-03-23T15:51:00Z"/>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3176BD" w:rsidRPr="007C35D4" w:rsidRDefault="003176BD" w:rsidP="007C35D4">
                            <w:pPr>
                              <w:spacing w:after="0" w:line="240" w:lineRule="auto"/>
                              <w:rPr>
                                <w:ins w:id="395" w:author="Bonnie Jonkman" w:date="2016-03-23T15:51:00Z"/>
                                <w:rFonts w:ascii="Courier New" w:hAnsi="Courier New" w:cs="Courier New"/>
                                <w:sz w:val="15"/>
                                <w:szCs w:val="15"/>
                              </w:rPr>
                            </w:pPr>
                            <w:ins w:id="396" w:author="Bonnie Jonkman" w:date="2016-03-23T15:51:00Z">
                              <w:r w:rsidRPr="007C35D4">
                                <w:rPr>
                                  <w:rFonts w:ascii="Courier New" w:hAnsi="Courier New" w:cs="Courier New"/>
                                  <w:sz w:val="15"/>
                                  <w:szCs w:val="15"/>
                                </w:rPr>
                                <w:t>---------------------- VISUALIZATION ------------------------------------------</w:t>
                              </w:r>
                            </w:ins>
                          </w:p>
                          <w:p w14:paraId="64A96890" w14:textId="5B787D48" w:rsidR="003176BD" w:rsidRPr="007C35D4" w:rsidRDefault="003176BD" w:rsidP="007C35D4">
                            <w:pPr>
                              <w:spacing w:after="0" w:line="240" w:lineRule="auto"/>
                              <w:rPr>
                                <w:ins w:id="397" w:author="Bonnie Jonkman" w:date="2016-03-23T15:51:00Z"/>
                                <w:rFonts w:ascii="Courier New" w:hAnsi="Courier New" w:cs="Courier New"/>
                                <w:sz w:val="15"/>
                                <w:szCs w:val="15"/>
                              </w:rPr>
                            </w:pPr>
                            <w:ins w:id="398"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ins>
                            <w:ins w:id="399" w:author="jjonkman" w:date="2016-03-31T09:49:00Z">
                              <w:r>
                                <w:rPr>
                                  <w:rFonts w:ascii="Courier New" w:hAnsi="Courier New" w:cs="Courier New"/>
                                  <w:sz w:val="15"/>
                                  <w:szCs w:val="15"/>
                                </w:rPr>
                                <w:t>v</w:t>
                              </w:r>
                            </w:ins>
                            <w:ins w:id="400" w:author="Bonnie Jonkman" w:date="2016-03-23T15:51:00Z">
                              <w:del w:id="401" w:author="jjonkman" w:date="2016-03-31T09:49:00Z">
                                <w:r w:rsidRPr="007C35D4" w:rsidDel="003951E8">
                                  <w:rPr>
                                    <w:rFonts w:ascii="Courier New" w:hAnsi="Courier New" w:cs="Courier New"/>
                                    <w:sz w:val="15"/>
                                    <w:szCs w:val="15"/>
                                  </w:rPr>
                                  <w:delText>V</w:delText>
                                </w:r>
                              </w:del>
                              <w:r w:rsidRPr="007C35D4">
                                <w:rPr>
                                  <w:rFonts w:ascii="Courier New" w:hAnsi="Courier New" w:cs="Courier New"/>
                                  <w:sz w:val="15"/>
                                  <w:szCs w:val="15"/>
                                </w:rPr>
                                <w:t>isualization data output</w:t>
                              </w:r>
                              <w:del w:id="402" w:author="jjonkman" w:date="2016-03-31T09:49:00Z">
                                <w:r w:rsidRPr="007C35D4" w:rsidDel="003951E8">
                                  <w:rPr>
                                    <w:rFonts w:ascii="Courier New" w:hAnsi="Courier New" w:cs="Courier New"/>
                                    <w:sz w:val="15"/>
                                    <w:szCs w:val="15"/>
                                  </w:rPr>
                                  <w:delText>:</w:delText>
                                </w:r>
                              </w:del>
                              <w:r w:rsidRPr="007C35D4">
                                <w:rPr>
                                  <w:rFonts w:ascii="Courier New" w:hAnsi="Courier New" w:cs="Courier New"/>
                                  <w:sz w:val="15"/>
                                  <w:szCs w:val="15"/>
                                </w:rPr>
                                <w:t xml:space="preserve"> (switch) {0=none;1=initialization only;2=animation}</w:t>
                              </w:r>
                            </w:ins>
                          </w:p>
                          <w:p w14:paraId="521D400B" w14:textId="386B1E01" w:rsidR="003176BD" w:rsidRPr="007C35D4" w:rsidRDefault="003176BD" w:rsidP="007C35D4">
                            <w:pPr>
                              <w:spacing w:after="0" w:line="240" w:lineRule="auto"/>
                              <w:rPr>
                                <w:ins w:id="403" w:author="Bonnie Jonkman" w:date="2016-03-23T15:51:00Z"/>
                                <w:rFonts w:ascii="Courier New" w:hAnsi="Courier New" w:cs="Courier New"/>
                                <w:sz w:val="15"/>
                                <w:szCs w:val="15"/>
                              </w:rPr>
                            </w:pPr>
                            <w:ins w:id="404" w:author="Bonnie Jonkman" w:date="2016-03-23T15:51:00Z">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w:t>
                              </w:r>
                              <w:del w:id="405" w:author="jjonkman" w:date="2016-03-31T09:49:00Z">
                                <w:r w:rsidRPr="007C35D4" w:rsidDel="003951E8">
                                  <w:rPr>
                                    <w:rFonts w:ascii="Courier New" w:hAnsi="Courier New" w:cs="Courier New"/>
                                    <w:sz w:val="15"/>
                                    <w:szCs w:val="15"/>
                                  </w:rPr>
                                  <w:delText>:</w:delText>
                                </w:r>
                              </w:del>
                              <w:r w:rsidRPr="007C35D4">
                                <w:rPr>
                                  <w:rFonts w:ascii="Courier New" w:hAnsi="Courier New" w:cs="Courier New"/>
                                  <w:sz w:val="15"/>
                                  <w:szCs w:val="15"/>
                                </w:rPr>
                                <w:t xml:space="preserve"> (switch) {1=surfaces;2=basic meshes;3=all meshes</w:t>
                              </w:r>
                              <w:r>
                                <w:rPr>
                                  <w:rFonts w:ascii="Courier New" w:hAnsi="Courier New" w:cs="Courier New"/>
                                  <w:sz w:val="15"/>
                                  <w:szCs w:val="15"/>
                                </w:rPr>
                                <w:t>}</w:t>
                              </w:r>
                            </w:ins>
                          </w:p>
                          <w:p w14:paraId="472EB6C5" w14:textId="5D5194A3" w:rsidR="003176BD" w:rsidRPr="007C35D4" w:rsidRDefault="003176BD" w:rsidP="007C35D4">
                            <w:pPr>
                              <w:spacing w:after="0" w:line="240" w:lineRule="auto"/>
                              <w:rPr>
                                <w:ins w:id="406" w:author="Bonnie Jonkman" w:date="2016-03-23T15:51:00Z"/>
                                <w:rFonts w:ascii="Courier New" w:hAnsi="Courier New" w:cs="Courier New"/>
                                <w:sz w:val="15"/>
                                <w:szCs w:val="15"/>
                              </w:rPr>
                            </w:pPr>
                            <w:ins w:id="407" w:author="Bonnie Jonkman" w:date="2016-03-23T17:28:00Z">
                              <w:r>
                                <w:rPr>
                                  <w:rFonts w:ascii="Courier New" w:hAnsi="Courier New" w:cs="Courier New"/>
                                  <w:sz w:val="15"/>
                                  <w:szCs w:val="15"/>
                                </w:rPr>
                                <w:t>T</w:t>
                              </w:r>
                            </w:ins>
                            <w:ins w:id="408" w:author="Bonnie Jonkman" w:date="2016-03-23T15:51:00Z">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ins>
                          </w:p>
                          <w:p w14:paraId="7D11801E" w14:textId="57AEF58A" w:rsidR="003176BD" w:rsidRPr="00C914B8" w:rsidRDefault="003176BD" w:rsidP="007C35D4">
                            <w:pPr>
                              <w:spacing w:after="0" w:line="240" w:lineRule="auto"/>
                              <w:rPr>
                                <w:rFonts w:ascii="Courier New" w:hAnsi="Courier New" w:cs="Courier New"/>
                                <w:sz w:val="15"/>
                                <w:szCs w:val="15"/>
                              </w:rPr>
                            </w:pPr>
                            <w:ins w:id="409"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ins>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308BC5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410" w:author="Bonnie Jonkman" w:date="2016-03-23T15:50:00Z">
                        <w:r w:rsidDel="007C35D4">
                          <w:rPr>
                            <w:rFonts w:ascii="Courier New" w:hAnsi="Courier New" w:cs="Courier New"/>
                            <w:sz w:val="15"/>
                            <w:szCs w:val="15"/>
                          </w:rPr>
                          <w:delText>2</w:delText>
                        </w:r>
                      </w:del>
                      <w:ins w:id="411" w:author="Bonnie Jonkman" w:date="2016-03-23T15:50:00Z">
                        <w:r>
                          <w:rPr>
                            <w:rFonts w:ascii="Courier New" w:hAnsi="Courier New" w:cs="Courier New"/>
                            <w:sz w:val="15"/>
                            <w:szCs w:val="15"/>
                          </w:rPr>
                          <w:t>5</w:t>
                        </w:r>
                      </w:ins>
                      <w:r w:rsidRPr="00C914B8">
                        <w:rPr>
                          <w:rFonts w:ascii="Courier New" w:hAnsi="Courier New" w:cs="Courier New"/>
                          <w:sz w:val="15"/>
                          <w:szCs w:val="15"/>
                        </w:rPr>
                        <w:t>.* INPUT FILE ------------------------------------------------</w:t>
                      </w:r>
                    </w:p>
                    <w:p w14:paraId="2164B57C"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3176BD" w:rsidRDefault="003176BD"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3176BD" w:rsidRDefault="003176BD"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3176BD"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3176BD" w:rsidRPr="00C914B8" w:rsidRDefault="003176BD"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2F61D920"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del w:id="412" w:author="Bonnie Jonkman" w:date="2016-03-23T17:30:00Z">
                        <w:r w:rsidDel="0083740B">
                          <w:rPr>
                            <w:rFonts w:ascii="Courier New" w:hAnsi="Courier New" w:cs="Courier New"/>
                            <w:sz w:val="15"/>
                            <w:szCs w:val="15"/>
                          </w:rPr>
                          <w:delText>“</w:delText>
                        </w:r>
                      </w:del>
                      <w:ins w:id="413" w:author="Bonnie Jonkman" w:date="2016-03-23T17:30:00Z">
                        <w:r w:rsidRPr="00C914B8">
                          <w:rPr>
                            <w:rFonts w:ascii="Courier New" w:hAnsi="Courier New" w:cs="Courier New"/>
                            <w:sz w:val="15"/>
                            <w:szCs w:val="15"/>
                          </w:rPr>
                          <w:t>"</w:t>
                        </w:r>
                      </w:ins>
                      <w:r>
                        <w:rPr>
                          <w:rFonts w:ascii="Courier New" w:hAnsi="Courier New" w:cs="Courier New"/>
                          <w:sz w:val="15"/>
                          <w:szCs w:val="15"/>
                        </w:rPr>
                        <w:t>default</w:t>
                      </w:r>
                      <w:ins w:id="414" w:author="Bonnie Jonkman" w:date="2016-03-23T17:30:00Z">
                        <w:r w:rsidRPr="00C914B8">
                          <w:rPr>
                            <w:rFonts w:ascii="Courier New" w:hAnsi="Courier New" w:cs="Courier New"/>
                            <w:sz w:val="15"/>
                            <w:szCs w:val="15"/>
                          </w:rPr>
                          <w:t>"</w:t>
                        </w:r>
                      </w:ins>
                      <w:del w:id="415" w:author="Bonnie Jonkman" w:date="2016-03-23T17:30:00Z">
                        <w:r w:rsidDel="0083740B">
                          <w:rPr>
                            <w:rFonts w:ascii="Courier New" w:hAnsi="Courier New" w:cs="Courier New"/>
                            <w:sz w:val="15"/>
                            <w:szCs w:val="15"/>
                          </w:rPr>
                          <w:delText>”</w:delText>
                        </w:r>
                      </w:del>
                      <w:r>
                        <w:rPr>
                          <w:rFonts w:ascii="Courier New" w:hAnsi="Courier New" w:cs="Courier New"/>
                          <w:sz w:val="15"/>
                          <w:szCs w:val="15"/>
                        </w:rPr>
                        <w:t>)</w:t>
                      </w:r>
                    </w:p>
                    <w:p w14:paraId="2164B59F" w14:textId="1EB49272"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3176BD" w:rsidRPr="00C914B8" w:rsidRDefault="003176B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3176BD" w:rsidRDefault="003176BD" w:rsidP="001017C7">
                      <w:pPr>
                        <w:spacing w:after="0" w:line="240" w:lineRule="auto"/>
                        <w:rPr>
                          <w:ins w:id="416" w:author="Bonnie Jonkman" w:date="2016-03-23T15:51:00Z"/>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7CF52C17" w14:textId="77777777" w:rsidR="003176BD" w:rsidRPr="007C35D4" w:rsidRDefault="003176BD" w:rsidP="007C35D4">
                      <w:pPr>
                        <w:spacing w:after="0" w:line="240" w:lineRule="auto"/>
                        <w:rPr>
                          <w:ins w:id="417" w:author="Bonnie Jonkman" w:date="2016-03-23T15:51:00Z"/>
                          <w:rFonts w:ascii="Courier New" w:hAnsi="Courier New" w:cs="Courier New"/>
                          <w:sz w:val="15"/>
                          <w:szCs w:val="15"/>
                        </w:rPr>
                      </w:pPr>
                      <w:ins w:id="418" w:author="Bonnie Jonkman" w:date="2016-03-23T15:51:00Z">
                        <w:r w:rsidRPr="007C35D4">
                          <w:rPr>
                            <w:rFonts w:ascii="Courier New" w:hAnsi="Courier New" w:cs="Courier New"/>
                            <w:sz w:val="15"/>
                            <w:szCs w:val="15"/>
                          </w:rPr>
                          <w:t>---------------------- VISUALIZATION ------------------------------------------</w:t>
                        </w:r>
                      </w:ins>
                    </w:p>
                    <w:p w14:paraId="64A96890" w14:textId="5B787D48" w:rsidR="003176BD" w:rsidRPr="007C35D4" w:rsidRDefault="003176BD" w:rsidP="007C35D4">
                      <w:pPr>
                        <w:spacing w:after="0" w:line="240" w:lineRule="auto"/>
                        <w:rPr>
                          <w:ins w:id="419" w:author="Bonnie Jonkman" w:date="2016-03-23T15:51:00Z"/>
                          <w:rFonts w:ascii="Courier New" w:hAnsi="Courier New" w:cs="Courier New"/>
                          <w:sz w:val="15"/>
                          <w:szCs w:val="15"/>
                        </w:rPr>
                      </w:pPr>
                      <w:ins w:id="420"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ins>
                      <w:ins w:id="421" w:author="jjonkman" w:date="2016-03-31T09:49:00Z">
                        <w:r>
                          <w:rPr>
                            <w:rFonts w:ascii="Courier New" w:hAnsi="Courier New" w:cs="Courier New"/>
                            <w:sz w:val="15"/>
                            <w:szCs w:val="15"/>
                          </w:rPr>
                          <w:t>v</w:t>
                        </w:r>
                      </w:ins>
                      <w:ins w:id="422" w:author="Bonnie Jonkman" w:date="2016-03-23T15:51:00Z">
                        <w:del w:id="423" w:author="jjonkman" w:date="2016-03-31T09:49:00Z">
                          <w:r w:rsidRPr="007C35D4" w:rsidDel="003951E8">
                            <w:rPr>
                              <w:rFonts w:ascii="Courier New" w:hAnsi="Courier New" w:cs="Courier New"/>
                              <w:sz w:val="15"/>
                              <w:szCs w:val="15"/>
                            </w:rPr>
                            <w:delText>V</w:delText>
                          </w:r>
                        </w:del>
                        <w:r w:rsidRPr="007C35D4">
                          <w:rPr>
                            <w:rFonts w:ascii="Courier New" w:hAnsi="Courier New" w:cs="Courier New"/>
                            <w:sz w:val="15"/>
                            <w:szCs w:val="15"/>
                          </w:rPr>
                          <w:t>isualization data output</w:t>
                        </w:r>
                        <w:del w:id="424" w:author="jjonkman" w:date="2016-03-31T09:49:00Z">
                          <w:r w:rsidRPr="007C35D4" w:rsidDel="003951E8">
                            <w:rPr>
                              <w:rFonts w:ascii="Courier New" w:hAnsi="Courier New" w:cs="Courier New"/>
                              <w:sz w:val="15"/>
                              <w:szCs w:val="15"/>
                            </w:rPr>
                            <w:delText>:</w:delText>
                          </w:r>
                        </w:del>
                        <w:r w:rsidRPr="007C35D4">
                          <w:rPr>
                            <w:rFonts w:ascii="Courier New" w:hAnsi="Courier New" w:cs="Courier New"/>
                            <w:sz w:val="15"/>
                            <w:szCs w:val="15"/>
                          </w:rPr>
                          <w:t xml:space="preserve"> (switch) {0=none;1=initialization only;2=animation}</w:t>
                        </w:r>
                      </w:ins>
                    </w:p>
                    <w:p w14:paraId="521D400B" w14:textId="386B1E01" w:rsidR="003176BD" w:rsidRPr="007C35D4" w:rsidRDefault="003176BD" w:rsidP="007C35D4">
                      <w:pPr>
                        <w:spacing w:after="0" w:line="240" w:lineRule="auto"/>
                        <w:rPr>
                          <w:ins w:id="425" w:author="Bonnie Jonkman" w:date="2016-03-23T15:51:00Z"/>
                          <w:rFonts w:ascii="Courier New" w:hAnsi="Courier New" w:cs="Courier New"/>
                          <w:sz w:val="15"/>
                          <w:szCs w:val="15"/>
                        </w:rPr>
                      </w:pPr>
                      <w:ins w:id="426" w:author="Bonnie Jonkman" w:date="2016-03-23T15:51:00Z">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w:t>
                        </w:r>
                        <w:del w:id="427" w:author="jjonkman" w:date="2016-03-31T09:49:00Z">
                          <w:r w:rsidRPr="007C35D4" w:rsidDel="003951E8">
                            <w:rPr>
                              <w:rFonts w:ascii="Courier New" w:hAnsi="Courier New" w:cs="Courier New"/>
                              <w:sz w:val="15"/>
                              <w:szCs w:val="15"/>
                            </w:rPr>
                            <w:delText>:</w:delText>
                          </w:r>
                        </w:del>
                        <w:r w:rsidRPr="007C35D4">
                          <w:rPr>
                            <w:rFonts w:ascii="Courier New" w:hAnsi="Courier New" w:cs="Courier New"/>
                            <w:sz w:val="15"/>
                            <w:szCs w:val="15"/>
                          </w:rPr>
                          <w:t xml:space="preserve"> (switch) {1=surfaces;2=basic meshes;3=all meshes</w:t>
                        </w:r>
                        <w:r>
                          <w:rPr>
                            <w:rFonts w:ascii="Courier New" w:hAnsi="Courier New" w:cs="Courier New"/>
                            <w:sz w:val="15"/>
                            <w:szCs w:val="15"/>
                          </w:rPr>
                          <w:t>}</w:t>
                        </w:r>
                      </w:ins>
                    </w:p>
                    <w:p w14:paraId="472EB6C5" w14:textId="5D5194A3" w:rsidR="003176BD" w:rsidRPr="007C35D4" w:rsidRDefault="003176BD" w:rsidP="007C35D4">
                      <w:pPr>
                        <w:spacing w:after="0" w:line="240" w:lineRule="auto"/>
                        <w:rPr>
                          <w:ins w:id="428" w:author="Bonnie Jonkman" w:date="2016-03-23T15:51:00Z"/>
                          <w:rFonts w:ascii="Courier New" w:hAnsi="Courier New" w:cs="Courier New"/>
                          <w:sz w:val="15"/>
                          <w:szCs w:val="15"/>
                        </w:rPr>
                      </w:pPr>
                      <w:ins w:id="429" w:author="Bonnie Jonkman" w:date="2016-03-23T17:28:00Z">
                        <w:r>
                          <w:rPr>
                            <w:rFonts w:ascii="Courier New" w:hAnsi="Courier New" w:cs="Courier New"/>
                            <w:sz w:val="15"/>
                            <w:szCs w:val="15"/>
                          </w:rPr>
                          <w:t>T</w:t>
                        </w:r>
                      </w:ins>
                      <w:ins w:id="430" w:author="Bonnie Jonkman" w:date="2016-03-23T15:51:00Z">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ins>
                    </w:p>
                    <w:p w14:paraId="7D11801E" w14:textId="57AEF58A" w:rsidR="003176BD" w:rsidRPr="00C914B8" w:rsidRDefault="003176BD" w:rsidP="007C35D4">
                      <w:pPr>
                        <w:spacing w:after="0" w:line="240" w:lineRule="auto"/>
                        <w:rPr>
                          <w:rFonts w:ascii="Courier New" w:hAnsi="Courier New" w:cs="Courier New"/>
                          <w:sz w:val="15"/>
                          <w:szCs w:val="15"/>
                        </w:rPr>
                      </w:pPr>
                      <w:ins w:id="431" w:author="Bonnie Jonkman" w:date="2016-03-23T15:51:00Z">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ins>
                    </w:p>
                  </w:txbxContent>
                </v:textbox>
                <w10:anchorlock/>
              </v:shape>
            </w:pict>
          </mc:Fallback>
        </mc:AlternateContent>
      </w:r>
    </w:p>
    <w:p w14:paraId="2164B4F6" w14:textId="753A8384" w:rsidR="007F2710" w:rsidRDefault="001017C7" w:rsidP="001017C7">
      <w:pPr>
        <w:pStyle w:val="Caption"/>
        <w:jc w:val="center"/>
      </w:pPr>
      <w:r>
        <w:t xml:space="preserve">Figure </w:t>
      </w:r>
      <w:fldSimple w:instr=" SEQ Figure \* ARABIC ">
        <w:ins w:id="432" w:author="Bonnie Jonkman" w:date="2016-03-30T20:30:00Z">
          <w:r w:rsidR="006C3228">
            <w:rPr>
              <w:noProof/>
            </w:rPr>
            <w:t>14</w:t>
          </w:r>
        </w:ins>
        <w:del w:id="433" w:author="Bonnie Jonkman" w:date="2016-03-30T20:18:00Z">
          <w:r w:rsidR="008E1EC9" w:rsidDel="005070C1">
            <w:rPr>
              <w:noProof/>
            </w:rPr>
            <w:delText>13</w:delText>
          </w:r>
        </w:del>
      </w:fldSimple>
      <w:r>
        <w:t>: Example FAST v8.</w:t>
      </w:r>
      <w:r w:rsidR="005C5A0C">
        <w:t>1</w:t>
      </w:r>
      <w:ins w:id="434" w:author="Bonnie Jonkman" w:date="2016-03-23T17:29:00Z">
        <w:r w:rsidR="00164A53">
          <w:t>5</w:t>
        </w:r>
      </w:ins>
      <w:del w:id="435" w:author="Bonnie Jonkman" w:date="2016-03-23T17:29:00Z">
        <w:r w:rsidR="00295D8A" w:rsidDel="00164A53">
          <w:delText>2</w:delText>
        </w:r>
      </w:del>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jjonkman" w:date="2016-03-31T17:17:00Z" w:initials="jmj">
    <w:p w14:paraId="17E31002" w14:textId="5AB1058D" w:rsidR="003176BD" w:rsidRDefault="003176BD">
      <w:pPr>
        <w:pStyle w:val="CommentText"/>
      </w:pPr>
      <w:r>
        <w:rPr>
          <w:rStyle w:val="CommentReference"/>
        </w:rPr>
        <w:annotationRef/>
      </w:r>
      <w:r>
        <w:t>Bug fix in HydroDyn causing slow simulations and a time-step delay?</w:t>
      </w:r>
    </w:p>
  </w:comment>
  <w:comment w:id="17" w:author="Bonnie Jonkman" w:date="2016-04-01T13:51:00Z" w:initials="BJJ">
    <w:p w14:paraId="5509B586" w14:textId="5D4B0796" w:rsidR="005C6F8A" w:rsidRDefault="005C6F8A">
      <w:pPr>
        <w:pStyle w:val="CommentText"/>
      </w:pPr>
      <w:r>
        <w:rPr>
          <w:rStyle w:val="CommentReference"/>
        </w:rPr>
        <w:annotationRef/>
      </w:r>
      <w:r>
        <w:t>Verify this</w:t>
      </w:r>
    </w:p>
  </w:comment>
  <w:comment w:id="31" w:author="jjonkman" w:date="2016-03-31T17:17:00Z" w:initials="jmj">
    <w:p w14:paraId="6F2515BD" w14:textId="7F3FF19B" w:rsidR="003176BD" w:rsidRDefault="003176BD">
      <w:pPr>
        <w:pStyle w:val="CommentText"/>
      </w:pPr>
      <w:r>
        <w:rPr>
          <w:rStyle w:val="CommentReference"/>
        </w:rPr>
        <w:annotationRef/>
      </w:r>
      <w:r>
        <w:t>Should the debug files upon error be mentioned here?</w:t>
      </w:r>
    </w:p>
  </w:comment>
  <w:comment w:id="36" w:author="Bonnie Jonkman" w:date="2016-04-01T14:13:00Z" w:initials="BJJ">
    <w:p w14:paraId="279C2EAB" w14:textId="5C5A345D" w:rsidR="008C3AB4" w:rsidRDefault="008C3AB4">
      <w:pPr>
        <w:pStyle w:val="CommentText"/>
      </w:pPr>
      <w:r>
        <w:rPr>
          <w:rStyle w:val="CommentReference"/>
        </w:rPr>
        <w:annotationRef/>
      </w:r>
      <w:r>
        <w:t>Reworded from “must always be used”</w:t>
      </w:r>
    </w:p>
  </w:comment>
  <w:comment w:id="140" w:author="jjonkman" w:date="2016-03-31T17:17:00Z" w:initials="jmj">
    <w:p w14:paraId="3485563A" w14:textId="780A0E37" w:rsidR="003176BD" w:rsidRDefault="003176BD">
      <w:pPr>
        <w:pStyle w:val="CommentText"/>
      </w:pPr>
      <w:r>
        <w:rPr>
          <w:rStyle w:val="CommentReference"/>
        </w:rPr>
        <w:annotationRef/>
      </w:r>
      <w:r>
        <w:t>Can we show another example with stick-figure geometry?</w:t>
      </w:r>
    </w:p>
  </w:comment>
  <w:comment w:id="154" w:author="jjonkman" w:date="2016-04-01T07:03:00Z" w:initials="jmj">
    <w:p w14:paraId="4CC4D9A1" w14:textId="3A77F457" w:rsidR="003176BD" w:rsidRDefault="003176BD">
      <w:pPr>
        <w:pStyle w:val="CommentText"/>
      </w:pPr>
      <w:r>
        <w:rPr>
          <w:rStyle w:val="CommentReference"/>
        </w:rPr>
        <w:annotationRef/>
      </w:r>
      <w:r>
        <w:t>Move this paragraph to the output naming section above?</w:t>
      </w:r>
    </w:p>
  </w:comment>
  <w:comment w:id="184" w:author="jjonkman" w:date="2016-03-31T17:17:00Z" w:initials="jmj">
    <w:p w14:paraId="0C8C6A13" w14:textId="589D35D3" w:rsidR="003176BD" w:rsidRDefault="003176BD">
      <w:pPr>
        <w:pStyle w:val="CommentText"/>
      </w:pPr>
      <w:r>
        <w:rPr>
          <w:rStyle w:val="CommentReference"/>
        </w:rPr>
        <w:annotationRef/>
      </w:r>
      <w:r>
        <w:t>AeroDyn TBD</w:t>
      </w:r>
    </w:p>
  </w:comment>
  <w:comment w:id="227" w:author="jjonkman" w:date="2016-03-31T17:17:00Z" w:initials="jmj">
    <w:p w14:paraId="77CF8E03" w14:textId="427A39CE" w:rsidR="003176BD" w:rsidRDefault="003176BD">
      <w:pPr>
        <w:pStyle w:val="CommentText"/>
      </w:pPr>
      <w:r>
        <w:rPr>
          <w:rStyle w:val="CommentReference"/>
        </w:rPr>
        <w:annotationRef/>
      </w:r>
      <w:r>
        <w:t>Do we have updated TMD documentation for this?</w:t>
      </w:r>
    </w:p>
  </w:comment>
  <w:comment w:id="270" w:author="jjonkman" w:date="2016-03-31T17:17:00Z" w:initials="jmj">
    <w:p w14:paraId="1C794BF2" w14:textId="1F667DC5" w:rsidR="003176BD" w:rsidRDefault="003176BD">
      <w:pPr>
        <w:pStyle w:val="CommentText"/>
      </w:pPr>
      <w:r>
        <w:rPr>
          <w:rStyle w:val="CommentReference"/>
        </w:rPr>
        <w:annotationRef/>
      </w:r>
      <w:r>
        <w:t>And AeroDyn TBD?</w:t>
      </w:r>
    </w:p>
  </w:comment>
  <w:comment w:id="327" w:author="jjonkman" w:date="2016-03-31T17:17:00Z" w:initials="jmj">
    <w:p w14:paraId="39F3A1BE" w14:textId="5467BD01" w:rsidR="003176BD" w:rsidRDefault="003176BD">
      <w:pPr>
        <w:pStyle w:val="CommentText"/>
      </w:pPr>
      <w:r>
        <w:rPr>
          <w:rStyle w:val="CommentReference"/>
        </w:rPr>
        <w:annotationRef/>
      </w:r>
      <w:r>
        <w:t>Should we supply this execu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B30164" w14:textId="77777777" w:rsidR="00475DE5" w:rsidRDefault="00475DE5" w:rsidP="0032059E">
      <w:pPr>
        <w:spacing w:after="0" w:line="240" w:lineRule="auto"/>
      </w:pPr>
      <w:r>
        <w:separator/>
      </w:r>
    </w:p>
  </w:endnote>
  <w:endnote w:type="continuationSeparator" w:id="0">
    <w:p w14:paraId="5B540BC5" w14:textId="77777777" w:rsidR="00475DE5" w:rsidRDefault="00475DE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3176BD" w:rsidRPr="006228F7" w:rsidRDefault="003176BD" w:rsidP="008A0C65">
    <w:pPr>
      <w:pStyle w:val="Footer"/>
      <w:jc w:val="center"/>
    </w:pPr>
    <w:r>
      <w:fldChar w:fldCharType="begin"/>
    </w:r>
    <w:r>
      <w:instrText xml:space="preserve"> PAGE  \* Arabic  \* MERGEFORMAT </w:instrText>
    </w:r>
    <w:r>
      <w:fldChar w:fldCharType="separate"/>
    </w:r>
    <w:r w:rsidR="00D65E9D">
      <w:rPr>
        <w:noProof/>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C7F06F" w14:textId="77777777" w:rsidR="00475DE5" w:rsidRDefault="00475DE5" w:rsidP="0032059E">
      <w:pPr>
        <w:spacing w:after="0" w:line="240" w:lineRule="auto"/>
      </w:pPr>
      <w:r>
        <w:separator/>
      </w:r>
    </w:p>
  </w:footnote>
  <w:footnote w:type="continuationSeparator" w:id="0">
    <w:p w14:paraId="37BDA691" w14:textId="77777777" w:rsidR="00475DE5" w:rsidRDefault="00475DE5" w:rsidP="0032059E">
      <w:pPr>
        <w:spacing w:after="0" w:line="240" w:lineRule="auto"/>
      </w:pPr>
      <w:r>
        <w:continuationSeparator/>
      </w:r>
    </w:p>
  </w:footnote>
  <w:footnote w:id="1">
    <w:p w14:paraId="1741D502" w14:textId="77777777" w:rsidR="003176BD" w:rsidRDefault="003176BD"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3176BD" w:rsidRDefault="003176BD">
      <w:pPr>
        <w:pStyle w:val="FootnoteText"/>
      </w:pPr>
      <w:r>
        <w:rPr>
          <w:rStyle w:val="FootnoteReference"/>
        </w:rPr>
        <w:footnoteRef/>
      </w:r>
      <w:r>
        <w:t xml:space="preserve"> These steps must be integer multiples of the structural time step.</w:t>
      </w:r>
    </w:p>
  </w:footnote>
  <w:footnote w:id="3">
    <w:p w14:paraId="2164B56F" w14:textId="77777777" w:rsidR="003176BD" w:rsidRDefault="003176BD"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3176BD" w:rsidRDefault="003176BD">
      <w:pPr>
        <w:pStyle w:val="FootnoteText"/>
      </w:pPr>
      <w:r>
        <w:rPr>
          <w:rStyle w:val="FootnoteReference"/>
        </w:rPr>
        <w:footnoteRef/>
      </w:r>
      <w:r>
        <w:t xml:space="preserve"> FAST v7 is limited to one correction step and this correction step only applies to some modules.</w:t>
      </w:r>
    </w:p>
  </w:footnote>
  <w:footnote w:id="5">
    <w:p w14:paraId="708D5162" w14:textId="77777777" w:rsidR="003176BD" w:rsidRDefault="003176BD" w:rsidP="008C3F7C">
      <w:pPr>
        <w:pStyle w:val="FootnoteText"/>
        <w:rPr>
          <w:ins w:id="19" w:author="Bonnie Jonkman" w:date="2016-03-30T19:08:00Z"/>
        </w:rPr>
      </w:pPr>
      <w:ins w:id="20" w:author="Bonnie Jonkman" w:date="2016-03-30T19:0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6">
    <w:p w14:paraId="2164B573" w14:textId="6227E7BC" w:rsidR="003176BD" w:rsidRDefault="003176BD"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3176BD" w:rsidRDefault="003176BD">
      <w:pPr>
        <w:pStyle w:val="FootnoteText"/>
      </w:pPr>
      <w:r>
        <w:rPr>
          <w:rStyle w:val="FootnoteReference"/>
        </w:rPr>
        <w:footnoteRef/>
      </w:r>
      <w:r>
        <w:t xml:space="preserve"> </w:t>
      </w:r>
      <w:proofErr w:type="spellStart"/>
      <w:r>
        <w:t>OrcaFlex</w:t>
      </w:r>
      <w:proofErr w:type="spellEnd"/>
      <w:r>
        <w:t xml:space="preserve"> and the user routines in ServoDyn</w:t>
      </w:r>
      <w:ins w:id="38" w:author="Bonnie Jonkman" w:date="2016-03-30T19:18:00Z">
        <w:r>
          <w:t xml:space="preserve"> or ElastoDyn</w:t>
        </w:r>
      </w:ins>
      <w:r>
        <w:t xml:space="preserve"> may end the simulation abruptly when encountering errors. When this happens, FAST cannot write a binary file.</w:t>
      </w:r>
    </w:p>
  </w:footnote>
  <w:footnote w:id="8">
    <w:p w14:paraId="280B28B0" w14:textId="0F3D9954" w:rsidR="003176BD" w:rsidRDefault="003176BD">
      <w:pPr>
        <w:pStyle w:val="FootnoteText"/>
      </w:pPr>
      <w:bookmarkStart w:id="43" w:name="BasicMeshNote"/>
      <w:ins w:id="44" w:author="Bonnie Jonkman" w:date="2016-03-25T22:51:00Z">
        <w:r>
          <w:rPr>
            <w:rStyle w:val="FootnoteReference"/>
          </w:rPr>
          <w:footnoteRef/>
        </w:r>
        <w:bookmarkEnd w:id="43"/>
        <w:r>
          <w:t xml:space="preserve"> Only one of the three blade meshes will be output</w:t>
        </w:r>
      </w:ins>
      <w:ins w:id="45" w:author="Bonnie Jonkman" w:date="2016-03-25T22:53:00Z">
        <w:r>
          <w:t xml:space="preserve"> when </w:t>
        </w:r>
        <w:proofErr w:type="spellStart"/>
        <w:r>
          <w:rPr>
            <w:b/>
          </w:rPr>
          <w:t>VTK_type</w:t>
        </w:r>
        <w:proofErr w:type="spellEnd"/>
        <w:r>
          <w:rPr>
            <w:b/>
          </w:rPr>
          <w:t xml:space="preserve"> </w:t>
        </w:r>
        <w:r>
          <w:t xml:space="preserve">is </w:t>
        </w:r>
        <w:proofErr w:type="gramStart"/>
        <w:r>
          <w:t>2</w:t>
        </w:r>
      </w:ins>
      <w:proofErr w:type="gramEnd"/>
      <w:ins w:id="46" w:author="Bonnie Jonkman" w:date="2016-03-25T22:51:00Z">
        <w:r>
          <w:t>. If AeroDyn</w:t>
        </w:r>
      </w:ins>
      <w:ins w:id="47" w:author="Bonnie Jonkman" w:date="2016-04-01T10:22:00Z">
        <w:r w:rsidR="00177DF2">
          <w:t xml:space="preserve"> v15</w:t>
        </w:r>
      </w:ins>
      <w:ins w:id="48" w:author="Bonnie Jonkman" w:date="2016-03-25T22:51:00Z">
        <w:r>
          <w:t xml:space="preserve"> is used, </w:t>
        </w:r>
      </w:ins>
      <w:proofErr w:type="spellStart"/>
      <w:ins w:id="49" w:author="Bonnie Jonkman" w:date="2016-03-25T22:52:00Z">
        <w:r w:rsidRPr="000F5694">
          <w:t>AD_Blade</w:t>
        </w:r>
        <w:proofErr w:type="spellEnd"/>
        <w:r>
          <w:t xml:space="preserve"> will be output. Otherwise if BeamDyn is used, </w:t>
        </w:r>
        <w:proofErr w:type="spellStart"/>
        <w:r w:rsidRPr="000F5694">
          <w:t>BD_BldMotion</w:t>
        </w:r>
      </w:ins>
      <w:proofErr w:type="spellEnd"/>
      <w:ins w:id="50" w:author="Bonnie Jonkman" w:date="2016-03-28T11:03:00Z">
        <w:r>
          <w:t xml:space="preserve"> will be output</w:t>
        </w:r>
      </w:ins>
      <w:ins w:id="51" w:author="Bonnie Jonkman" w:date="2016-03-25T22:53:00Z">
        <w:r>
          <w:t xml:space="preserve">. </w:t>
        </w:r>
      </w:ins>
      <w:ins w:id="52" w:author="Bonnie Jonkman" w:date="2016-03-28T11:03:00Z">
        <w:r>
          <w:t xml:space="preserve">If </w:t>
        </w:r>
      </w:ins>
      <w:ins w:id="53" w:author="Bonnie Jonkman" w:date="2016-03-30T17:30:00Z">
        <w:r>
          <w:t xml:space="preserve">neither AeroDyn </w:t>
        </w:r>
      </w:ins>
      <w:ins w:id="54" w:author="Bonnie Jonkman" w:date="2016-04-01T10:22:00Z">
        <w:r w:rsidR="00177DF2">
          <w:t xml:space="preserve">v15 </w:t>
        </w:r>
      </w:ins>
      <w:ins w:id="55" w:author="Bonnie Jonkman" w:date="2016-03-30T17:30:00Z">
        <w:r>
          <w:t>nor</w:t>
        </w:r>
      </w:ins>
      <w:ins w:id="56" w:author="Bonnie Jonkman" w:date="2016-03-28T11:03:00Z">
        <w:r>
          <w:t xml:space="preserve"> BeamDyn are used,</w:t>
        </w:r>
      </w:ins>
      <w:ins w:id="57" w:author="Bonnie Jonkman" w:date="2016-03-25T22:53:00Z">
        <w:r>
          <w:t xml:space="preserve"> the ElastoDyn mesh, </w:t>
        </w:r>
        <w:r w:rsidRPr="000F5694">
          <w:t>ED_BladeLn2Mesh_motion</w:t>
        </w:r>
      </w:ins>
      <w:ins w:id="58" w:author="Bonnie Jonkman" w:date="2016-03-30T17:30:00Z">
        <w:r>
          <w:t>,</w:t>
        </w:r>
      </w:ins>
      <w:ins w:id="59" w:author="Bonnie Jonkman" w:date="2016-03-25T22:53:00Z">
        <w:r>
          <w:t xml:space="preserve"> will be output.</w:t>
        </w:r>
      </w:ins>
    </w:p>
  </w:footnote>
  <w:footnote w:id="9">
    <w:p w14:paraId="5075BA97" w14:textId="025F89F4" w:rsidR="003176BD" w:rsidRDefault="003176BD" w:rsidP="00FD3247">
      <w:pPr>
        <w:pStyle w:val="FootnoteText"/>
      </w:pPr>
      <w:ins w:id="61" w:author="Bonnie Jonkman" w:date="2016-03-29T14:50:00Z">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w:t>
        </w:r>
      </w:ins>
      <w:ins w:id="62" w:author="jjonkman" w:date="2016-04-01T06:29:00Z">
        <w:r>
          <w:t xml:space="preserve"> and</w:t>
        </w:r>
      </w:ins>
      <w:ins w:id="63" w:author="jjonkman" w:date="2016-04-01T06:28:00Z">
        <w:r>
          <w:t xml:space="preserve"> is not used by the module</w:t>
        </w:r>
      </w:ins>
      <w:r>
        <w:t>.</w:t>
      </w:r>
    </w:p>
  </w:footnote>
  <w:footnote w:id="10">
    <w:p w14:paraId="14BEB9B6" w14:textId="1015FDB2" w:rsidR="00B81F0F" w:rsidRDefault="00B81F0F">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B81F0F" w:rsidRDefault="00B81F0F" w:rsidP="00B81F0F">
      <w:pPr>
        <w:pStyle w:val="FootnoteText"/>
      </w:pPr>
      <w:r>
        <w:rPr>
          <w:rStyle w:val="FootnoteReference"/>
        </w:rPr>
        <w:footnoteRef/>
      </w:r>
      <w:r>
        <w:t xml:space="preserve"> </w:t>
      </w:r>
      <w:r>
        <w:t xml:space="preserve">For floating offshore systems, </w:t>
      </w:r>
      <w:proofErr w:type="spellStart"/>
      <w:r>
        <w:t>HD_</w:t>
      </w:r>
      <w:r>
        <w:t>Mesh</w:t>
      </w:r>
      <w:proofErr w:type="spellEnd"/>
      <w:r>
        <w:t xml:space="preserve"> </w:t>
      </w:r>
      <w:r>
        <w:t>is not output and</w:t>
      </w:r>
      <w:r>
        <w:t xml:space="preserve"> the </w:t>
      </w:r>
      <w:proofErr w:type="spellStart"/>
      <w:r>
        <w:t>HD_MorisonLumped</w:t>
      </w:r>
      <w:proofErr w:type="spellEnd"/>
      <w:r>
        <w:t xml:space="preserve"> and </w:t>
      </w:r>
      <w:proofErr w:type="spellStart"/>
      <w:r>
        <w:t>HD_MorisonDistrib</w:t>
      </w:r>
      <w:proofErr w:type="spellEnd"/>
      <w:r>
        <w:t xml:space="preserve"> meshes never</w:t>
      </w:r>
      <w:r>
        <w:t xml:space="preserve"> include fields</w:t>
      </w:r>
      <w:r>
        <w:t>.</w:t>
      </w:r>
    </w:p>
  </w:footnote>
  <w:footnote w:id="12">
    <w:p w14:paraId="12804111" w14:textId="4098017E" w:rsidR="003176BD" w:rsidRDefault="003176BD"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3176BD" w:rsidRDefault="003176BD">
      <w:pPr>
        <w:pStyle w:val="FootnoteText"/>
      </w:pPr>
      <w:r>
        <w:rPr>
          <w:rStyle w:val="FootnoteReference"/>
        </w:rPr>
        <w:footnoteRef/>
      </w:r>
      <w:r>
        <w:t xml:space="preserve"> Note that the LabVIEW interface for FAST v8 has not yet been developed.</w:t>
      </w:r>
    </w:p>
  </w:footnote>
  <w:footnote w:id="14">
    <w:p w14:paraId="5B21839F" w14:textId="2F62B0B8" w:rsidR="003176BD" w:rsidRDefault="003176BD"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3176BD" w:rsidRDefault="003176BD">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25CA6"/>
    <w:rsid w:val="00026604"/>
    <w:rsid w:val="00030E30"/>
    <w:rsid w:val="00031503"/>
    <w:rsid w:val="000341D0"/>
    <w:rsid w:val="00034E12"/>
    <w:rsid w:val="00035EC8"/>
    <w:rsid w:val="00036B0F"/>
    <w:rsid w:val="0004326B"/>
    <w:rsid w:val="00044FBC"/>
    <w:rsid w:val="00047E90"/>
    <w:rsid w:val="00050F5C"/>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6F08"/>
    <w:rsid w:val="000A7AE6"/>
    <w:rsid w:val="000B1BE3"/>
    <w:rsid w:val="000B268A"/>
    <w:rsid w:val="000B5913"/>
    <w:rsid w:val="000B645A"/>
    <w:rsid w:val="000B6622"/>
    <w:rsid w:val="000B7FD7"/>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6C58"/>
    <w:rsid w:val="003176BD"/>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70DE9"/>
    <w:rsid w:val="0047266F"/>
    <w:rsid w:val="00473920"/>
    <w:rsid w:val="00475DE5"/>
    <w:rsid w:val="00475F37"/>
    <w:rsid w:val="0048120A"/>
    <w:rsid w:val="0048246B"/>
    <w:rsid w:val="00485B0E"/>
    <w:rsid w:val="00485E21"/>
    <w:rsid w:val="00487004"/>
    <w:rsid w:val="00487B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70C1"/>
    <w:rsid w:val="00507F7F"/>
    <w:rsid w:val="00510B11"/>
    <w:rsid w:val="0051119D"/>
    <w:rsid w:val="00523E1B"/>
    <w:rsid w:val="005248A0"/>
    <w:rsid w:val="00526596"/>
    <w:rsid w:val="005408C3"/>
    <w:rsid w:val="00540E39"/>
    <w:rsid w:val="005416DF"/>
    <w:rsid w:val="00543B79"/>
    <w:rsid w:val="005509D5"/>
    <w:rsid w:val="0055193F"/>
    <w:rsid w:val="005556B1"/>
    <w:rsid w:val="005602EF"/>
    <w:rsid w:val="005658F8"/>
    <w:rsid w:val="005672B6"/>
    <w:rsid w:val="00572C86"/>
    <w:rsid w:val="005752A7"/>
    <w:rsid w:val="00576D9C"/>
    <w:rsid w:val="00583013"/>
    <w:rsid w:val="00583754"/>
    <w:rsid w:val="00583AAD"/>
    <w:rsid w:val="005847A9"/>
    <w:rsid w:val="0058480C"/>
    <w:rsid w:val="005850B4"/>
    <w:rsid w:val="005914E1"/>
    <w:rsid w:val="0059296F"/>
    <w:rsid w:val="00593BC1"/>
    <w:rsid w:val="005960BC"/>
    <w:rsid w:val="00596C1F"/>
    <w:rsid w:val="00597FB7"/>
    <w:rsid w:val="005A19B8"/>
    <w:rsid w:val="005A2B54"/>
    <w:rsid w:val="005A3AA5"/>
    <w:rsid w:val="005A3F42"/>
    <w:rsid w:val="005B0E6E"/>
    <w:rsid w:val="005B3078"/>
    <w:rsid w:val="005B33D7"/>
    <w:rsid w:val="005B3D51"/>
    <w:rsid w:val="005B5316"/>
    <w:rsid w:val="005B630C"/>
    <w:rsid w:val="005B6929"/>
    <w:rsid w:val="005B7522"/>
    <w:rsid w:val="005C01C1"/>
    <w:rsid w:val="005C51E0"/>
    <w:rsid w:val="005C5A0C"/>
    <w:rsid w:val="005C697F"/>
    <w:rsid w:val="005C6F8A"/>
    <w:rsid w:val="005D2AF6"/>
    <w:rsid w:val="005D3EE2"/>
    <w:rsid w:val="005D7E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35D4"/>
    <w:rsid w:val="007C61F5"/>
    <w:rsid w:val="007D09CB"/>
    <w:rsid w:val="007D0EDD"/>
    <w:rsid w:val="007D1304"/>
    <w:rsid w:val="007D20B2"/>
    <w:rsid w:val="007D2FC0"/>
    <w:rsid w:val="007D7E91"/>
    <w:rsid w:val="007E0629"/>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68D5"/>
    <w:rsid w:val="00882C88"/>
    <w:rsid w:val="008831F1"/>
    <w:rsid w:val="008875E5"/>
    <w:rsid w:val="008908C2"/>
    <w:rsid w:val="008949F6"/>
    <w:rsid w:val="008A0BA3"/>
    <w:rsid w:val="008A0C65"/>
    <w:rsid w:val="008A5B4E"/>
    <w:rsid w:val="008B0119"/>
    <w:rsid w:val="008B0813"/>
    <w:rsid w:val="008B0B08"/>
    <w:rsid w:val="008B1C3A"/>
    <w:rsid w:val="008B306F"/>
    <w:rsid w:val="008B5549"/>
    <w:rsid w:val="008B7344"/>
    <w:rsid w:val="008B7E20"/>
    <w:rsid w:val="008B7E8B"/>
    <w:rsid w:val="008C0460"/>
    <w:rsid w:val="008C15EA"/>
    <w:rsid w:val="008C3AB4"/>
    <w:rsid w:val="008C3E9A"/>
    <w:rsid w:val="008C3F7C"/>
    <w:rsid w:val="008D0DC5"/>
    <w:rsid w:val="008D12B0"/>
    <w:rsid w:val="008D177F"/>
    <w:rsid w:val="008D29CA"/>
    <w:rsid w:val="008D42A7"/>
    <w:rsid w:val="008E1EC9"/>
    <w:rsid w:val="008E4072"/>
    <w:rsid w:val="008E67A2"/>
    <w:rsid w:val="008E706F"/>
    <w:rsid w:val="008E79AA"/>
    <w:rsid w:val="008E7F9C"/>
    <w:rsid w:val="008F1D42"/>
    <w:rsid w:val="008F3D10"/>
    <w:rsid w:val="008F41D9"/>
    <w:rsid w:val="008F599D"/>
    <w:rsid w:val="008F632E"/>
    <w:rsid w:val="008F7B47"/>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42E"/>
    <w:rsid w:val="009F2717"/>
    <w:rsid w:val="009F34BC"/>
    <w:rsid w:val="009F43D1"/>
    <w:rsid w:val="009F741E"/>
    <w:rsid w:val="009F7B14"/>
    <w:rsid w:val="00A03338"/>
    <w:rsid w:val="00A037C3"/>
    <w:rsid w:val="00A06914"/>
    <w:rsid w:val="00A075A4"/>
    <w:rsid w:val="00A10B4F"/>
    <w:rsid w:val="00A1183D"/>
    <w:rsid w:val="00A1232C"/>
    <w:rsid w:val="00A12679"/>
    <w:rsid w:val="00A13995"/>
    <w:rsid w:val="00A14C69"/>
    <w:rsid w:val="00A16467"/>
    <w:rsid w:val="00A209DF"/>
    <w:rsid w:val="00A24410"/>
    <w:rsid w:val="00A27F24"/>
    <w:rsid w:val="00A337F1"/>
    <w:rsid w:val="00A35E6C"/>
    <w:rsid w:val="00A367DE"/>
    <w:rsid w:val="00A36E2F"/>
    <w:rsid w:val="00A3746E"/>
    <w:rsid w:val="00A45E41"/>
    <w:rsid w:val="00A45F7B"/>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63E"/>
    <w:rsid w:val="00D7106A"/>
    <w:rsid w:val="00D720E0"/>
    <w:rsid w:val="00D73A79"/>
    <w:rsid w:val="00D76608"/>
    <w:rsid w:val="00D9198B"/>
    <w:rsid w:val="00DA5127"/>
    <w:rsid w:val="00DA52C8"/>
    <w:rsid w:val="00DA779C"/>
    <w:rsid w:val="00DB0DFE"/>
    <w:rsid w:val="00DB234A"/>
    <w:rsid w:val="00DB2E82"/>
    <w:rsid w:val="00DB3191"/>
    <w:rsid w:val="00DB33B3"/>
    <w:rsid w:val="00DB403A"/>
    <w:rsid w:val="00DB55A3"/>
    <w:rsid w:val="00DC2532"/>
    <w:rsid w:val="00DC49AD"/>
    <w:rsid w:val="00DC6034"/>
    <w:rsid w:val="00DC6217"/>
    <w:rsid w:val="00DC658B"/>
    <w:rsid w:val="00DC6859"/>
    <w:rsid w:val="00DD0379"/>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16E5"/>
    <w:rsid w:val="00E226D9"/>
    <w:rsid w:val="00E22DA9"/>
    <w:rsid w:val="00E23594"/>
    <w:rsid w:val="00E254E3"/>
    <w:rsid w:val="00E27744"/>
    <w:rsid w:val="00E32D88"/>
    <w:rsid w:val="00E3399D"/>
    <w:rsid w:val="00E33AF0"/>
    <w:rsid w:val="00E34664"/>
    <w:rsid w:val="00E371BB"/>
    <w:rsid w:val="00E40658"/>
    <w:rsid w:val="00E40ED8"/>
    <w:rsid w:val="00E40EE5"/>
    <w:rsid w:val="00E41567"/>
    <w:rsid w:val="00E42E58"/>
    <w:rsid w:val="00E50828"/>
    <w:rsid w:val="00E52994"/>
    <w:rsid w:val="00E53C0A"/>
    <w:rsid w:val="00E56F1A"/>
    <w:rsid w:val="00E64C2D"/>
    <w:rsid w:val="00E7032A"/>
    <w:rsid w:val="00E70C46"/>
    <w:rsid w:val="00E7113A"/>
    <w:rsid w:val="00E72DCC"/>
    <w:rsid w:val="00E73D21"/>
    <w:rsid w:val="00E759ED"/>
    <w:rsid w:val="00E76264"/>
    <w:rsid w:val="00E76DCF"/>
    <w:rsid w:val="00E821C7"/>
    <w:rsid w:val="00E841BB"/>
    <w:rsid w:val="00E855CE"/>
    <w:rsid w:val="00E8645F"/>
    <w:rsid w:val="00E86BFC"/>
    <w:rsid w:val="00E90E09"/>
    <w:rsid w:val="00E92541"/>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E4134"/>
    <w:rsid w:val="00EE463C"/>
    <w:rsid w:val="00EF132A"/>
    <w:rsid w:val="00EF174A"/>
    <w:rsid w:val="00EF1828"/>
    <w:rsid w:val="00EF27DD"/>
    <w:rsid w:val="00EF2B14"/>
    <w:rsid w:val="00EF33CC"/>
    <w:rsid w:val="00EF7FF6"/>
    <w:rsid w:val="00F00B79"/>
    <w:rsid w:val="00F035CF"/>
    <w:rsid w:val="00F06CA7"/>
    <w:rsid w:val="00F15E16"/>
    <w:rsid w:val="00F1616B"/>
    <w:rsid w:val="00F17941"/>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paraview.org/" TargetMode="External"/><Relationship Id="rId26" Type="http://schemas.openxmlformats.org/officeDocument/2006/relationships/hyperlink" Target="https://nwtc.nrel.gov/IceFloe" TargetMode="External"/><Relationship Id="rId39" Type="http://schemas.openxmlformats.org/officeDocument/2006/relationships/hyperlink" Target="http://www.paraview.org/" TargetMode="External"/><Relationship Id="rId3" Type="http://schemas.openxmlformats.org/officeDocument/2006/relationships/styles" Target="styles.xml"/><Relationship Id="rId21" Type="http://schemas.openxmlformats.org/officeDocument/2006/relationships/hyperlink" Target="https://nwtc.nrel.gov/AeroDyn" TargetMode="External"/><Relationship Id="rId34" Type="http://schemas.openxmlformats.org/officeDocument/2006/relationships/image" Target="media/image5.png"/><Relationship Id="rId42" Type="http://schemas.openxmlformats.org/officeDocument/2006/relationships/hyperlink" Target="https://nwtc.nrel.gov/MAP" TargetMode="External"/><Relationship Id="rId47" Type="http://schemas.openxmlformats.org/officeDocument/2006/relationships/image" Target="media/image10.png"/><Relationship Id="rId50"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hyperlink" Target="https://nwtc.nrel.gov/TMD" TargetMode="External"/><Relationship Id="rId33" Type="http://schemas.openxmlformats.org/officeDocument/2006/relationships/image" Target="media/image4.png"/><Relationship Id="rId38" Type="http://schemas.openxmlformats.org/officeDocument/2006/relationships/hyperlink" Target="http://www.vtk.org/" TargetMode="External"/><Relationship Id="rId46"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BeamDyn" TargetMode="External"/><Relationship Id="rId29" Type="http://schemas.openxmlformats.org/officeDocument/2006/relationships/hyperlink" Target="https://nwtc.nrel.gov/DWM" TargetMode="External"/><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MAP" TargetMode="External"/><Relationship Id="rId32" Type="http://schemas.openxmlformats.org/officeDocument/2006/relationships/hyperlink" Target="http://wind.nrel.gov/designcodes/simulators/developers/" TargetMode="External"/><Relationship Id="rId37" Type="http://schemas.openxmlformats.org/officeDocument/2006/relationships/hyperlink" Target="https://nwtc.nrel.gov/MCrunch" TargetMode="External"/><Relationship Id="rId40" Type="http://schemas.openxmlformats.org/officeDocument/2006/relationships/hyperlink" Target="https://wci.llnl.gov/simulation/computer-codes/visit/" TargetMode="External"/><Relationship Id="rId45" Type="http://schemas.openxmlformats.org/officeDocument/2006/relationships/image" Target="media/image8.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Dyn" TargetMode="External"/><Relationship Id="rId28" Type="http://schemas.openxmlformats.org/officeDocument/2006/relationships/hyperlink" Target="https://nwtc.nrel.gov/DWM" TargetMode="External"/><Relationship Id="rId36" Type="http://schemas.openxmlformats.org/officeDocument/2006/relationships/hyperlink" Target="https://nwtc.nrel.gov/crunch" TargetMode="External"/><Relationship Id="rId49"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www.nrel.gov/docs/fy14osti/60742.pdf" TargetMode="External"/><Relationship Id="rId44" Type="http://schemas.openxmlformats.org/officeDocument/2006/relationships/image" Target="media/image7.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OrcaFlexInterface" TargetMode="External"/><Relationship Id="rId27" Type="http://schemas.openxmlformats.org/officeDocument/2006/relationships/hyperlink" Target="https://nwtc.nrel.gov/FEAMooring" TargetMode="External"/><Relationship Id="rId30" Type="http://schemas.openxmlformats.org/officeDocument/2006/relationships/hyperlink" Target="http://www.nrel.gov/docs/fy14osti/60742.pdf" TargetMode="External"/><Relationship Id="rId35" Type="http://schemas.openxmlformats.org/officeDocument/2006/relationships/hyperlink" Target="https://nwtc.nrel.gov/AeroelasticSE" TargetMode="External"/><Relationship Id="rId43" Type="http://schemas.openxmlformats.org/officeDocument/2006/relationships/hyperlink" Target="https://nwtc.nrel.gov/system/files/Setup_NWTC_Windows.pdf" TargetMode="External"/><Relationship Id="rId48" Type="http://schemas.openxmlformats.org/officeDocument/2006/relationships/image" Target="media/image11.png"/><Relationship Id="rId8" Type="http://schemas.openxmlformats.org/officeDocument/2006/relationships/endnotes" Target="endnotes.xml"/><Relationship Id="rId51" Type="http://schemas.openxmlformats.org/officeDocument/2006/relationships/hyperlink" Target="https://wind.nrel.gov/forum/win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C1A18F-9AF3-48AB-AA02-4EDBEAECD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9</TotalTime>
  <Pages>50</Pages>
  <Words>15117</Words>
  <Characters>86167</Characters>
  <Application>Microsoft Office Word</Application>
  <DocSecurity>0</DocSecurity>
  <Lines>718</Lines>
  <Paragraphs>20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1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37</cp:revision>
  <dcterms:created xsi:type="dcterms:W3CDTF">2015-10-05T12:32:00Z</dcterms:created>
  <dcterms:modified xsi:type="dcterms:W3CDTF">2016-04-01T20:15:00Z</dcterms:modified>
</cp:coreProperties>
</file>